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0E1A" w:rsidRDefault="00B85D81" w:rsidP="008206DF">
      <w:pPr>
        <w:pStyle w:val="Heading1"/>
        <w:spacing w:before="0" w:after="0" w:line="480" w:lineRule="auto"/>
        <w:jc w:val="center"/>
        <w:rPr>
          <w:rFonts w:ascii="Times New Roman" w:hAnsi="Times New Roman" w:cs="Times New Roman"/>
          <w:sz w:val="24"/>
          <w:szCs w:val="24"/>
        </w:rPr>
      </w:pPr>
      <w:r w:rsidRPr="004C49FA">
        <w:rPr>
          <w:rFonts w:ascii="Times New Roman" w:hAnsi="Times New Roman" w:cs="Times New Roman"/>
          <w:sz w:val="24"/>
          <w:szCs w:val="24"/>
        </w:rPr>
        <w:t>BAB II</w:t>
      </w:r>
      <w:r w:rsidR="001E5F6B">
        <w:rPr>
          <w:rFonts w:ascii="Times New Roman" w:hAnsi="Times New Roman" w:cs="Times New Roman"/>
          <w:sz w:val="24"/>
          <w:szCs w:val="24"/>
        </w:rPr>
        <w:t xml:space="preserve"> </w:t>
      </w:r>
    </w:p>
    <w:p w:rsidR="00F54FBC" w:rsidRDefault="00B85D81" w:rsidP="008206DF">
      <w:pPr>
        <w:pStyle w:val="Heading1"/>
        <w:spacing w:before="0" w:after="0" w:line="480" w:lineRule="auto"/>
        <w:jc w:val="center"/>
        <w:rPr>
          <w:rFonts w:ascii="Times New Roman" w:hAnsi="Times New Roman" w:cs="Times New Roman"/>
          <w:sz w:val="24"/>
          <w:szCs w:val="24"/>
        </w:rPr>
      </w:pPr>
      <w:r w:rsidRPr="004C49FA">
        <w:rPr>
          <w:rFonts w:ascii="Times New Roman" w:hAnsi="Times New Roman" w:cs="Times New Roman"/>
          <w:sz w:val="24"/>
          <w:szCs w:val="24"/>
        </w:rPr>
        <w:t>LANDASAN TEORI</w:t>
      </w:r>
    </w:p>
    <w:p w:rsidR="00541AAD" w:rsidRPr="00541AAD" w:rsidRDefault="00541AAD" w:rsidP="008206DF">
      <w:pPr>
        <w:spacing w:line="480" w:lineRule="auto"/>
      </w:pPr>
    </w:p>
    <w:p w:rsidR="00B85D81" w:rsidRPr="004C49FA" w:rsidRDefault="00B85D81" w:rsidP="008206DF">
      <w:pPr>
        <w:pStyle w:val="Heading2"/>
        <w:numPr>
          <w:ilvl w:val="0"/>
          <w:numId w:val="2"/>
        </w:numPr>
        <w:spacing w:before="0" w:line="480" w:lineRule="auto"/>
        <w:ind w:left="426" w:hanging="426"/>
        <w:jc w:val="both"/>
        <w:rPr>
          <w:rFonts w:ascii="Times New Roman" w:hAnsi="Times New Roman" w:cs="Times New Roman"/>
          <w:b/>
          <w:color w:val="auto"/>
          <w:sz w:val="24"/>
          <w:szCs w:val="24"/>
        </w:rPr>
      </w:pPr>
      <w:r w:rsidRPr="004C49FA">
        <w:rPr>
          <w:rFonts w:ascii="Times New Roman" w:hAnsi="Times New Roman" w:cs="Times New Roman"/>
          <w:b/>
          <w:color w:val="auto"/>
          <w:sz w:val="24"/>
          <w:szCs w:val="24"/>
        </w:rPr>
        <w:t>Sistem</w:t>
      </w:r>
    </w:p>
    <w:p w:rsidR="00B85D81" w:rsidRPr="004C49FA" w:rsidRDefault="00B85D81" w:rsidP="008206DF">
      <w:pPr>
        <w:spacing w:line="480" w:lineRule="auto"/>
        <w:ind w:firstLine="709"/>
        <w:jc w:val="both"/>
      </w:pPr>
      <w:r w:rsidRPr="004C49FA">
        <w:t>Pengertia</w:t>
      </w:r>
      <w:r w:rsidR="0005634D">
        <w:t>n sistem menurut Jogianto (2005</w:t>
      </w:r>
      <w:r w:rsidRPr="004C49FA">
        <w:t xml:space="preserve">: 2) mengemukakan bahwa system adalah kumpulan dari elemen-elemen yang berinteraksi untuk </w:t>
      </w:r>
      <w:r w:rsidR="0005634D">
        <w:t xml:space="preserve">mencapai suatu tujuan tertentu. </w:t>
      </w:r>
      <w:r w:rsidRPr="004C49FA">
        <w:t>Sistem menurut O’B</w:t>
      </w:r>
      <w:r w:rsidR="0005634D">
        <w:t>rien (2003</w:t>
      </w:r>
      <w:r w:rsidR="00FA2008">
        <w:t>: p8-9) bahwa pengertian si</w:t>
      </w:r>
      <w:r w:rsidRPr="004C49FA">
        <w:t>stem secara umum adalah sekelompok elemen-elemen yang berkaitan dan berinteraksi untuk membentuk suatu kesatuan.</w:t>
      </w:r>
      <w:r w:rsidR="0005634D">
        <w:t xml:space="preserve"> </w:t>
      </w:r>
      <w:r w:rsidRPr="004C49FA">
        <w:t>Dari pengertian diatas dapat di simpulkan sistem ialah sekumpulan bagian-bagian yang saling berhubungan suatu dengan yang lain dan bekerja sama dengan aturan tertentu untuk mencapai suatu tujuan.</w:t>
      </w:r>
    </w:p>
    <w:p w:rsidR="00B85D81" w:rsidRPr="004C49FA" w:rsidRDefault="00B85D81" w:rsidP="008206DF">
      <w:pPr>
        <w:spacing w:line="480" w:lineRule="auto"/>
        <w:ind w:firstLine="709"/>
        <w:jc w:val="both"/>
      </w:pPr>
      <w:r w:rsidRPr="004C49FA">
        <w:t>Untuk dapat membuat dan membangun sebuah sistem yang baik dimulai dari proses mendesain sistem yang akan dibuat terlebih dahulu berdasarkan hasil analisa permasalahan yang telah didapat sehingga sistem yang akan dibuat mempunya</w:t>
      </w:r>
      <w:r>
        <w:t>i</w:t>
      </w:r>
      <w:r w:rsidR="00FA2008">
        <w:t xml:space="preserve"> sebuah gam</w:t>
      </w:r>
      <w:r w:rsidRPr="004C49FA">
        <w:t>baran dan perencanaan yang jelas</w:t>
      </w:r>
      <w:r w:rsidR="0005634D">
        <w:t>.</w:t>
      </w:r>
      <w:r w:rsidRPr="004C49FA">
        <w:t xml:space="preserve"> </w:t>
      </w:r>
    </w:p>
    <w:p w:rsidR="00B85D81" w:rsidRPr="004C49FA" w:rsidRDefault="00B85D81" w:rsidP="008206DF">
      <w:pPr>
        <w:spacing w:line="480" w:lineRule="auto"/>
        <w:ind w:firstLine="709"/>
        <w:jc w:val="both"/>
      </w:pPr>
      <w:r w:rsidRPr="004C49FA">
        <w:t>Berikut ini adalah langkah-langkah dari desain sis</w:t>
      </w:r>
      <w:r w:rsidR="00FA2008">
        <w:t>tem, menurut Turban etal</w:t>
      </w:r>
      <w:r w:rsidR="0005634D">
        <w:t xml:space="preserve"> (2005</w:t>
      </w:r>
      <w:r w:rsidRPr="004C49FA">
        <w:t>: 56)</w:t>
      </w:r>
      <w:r w:rsidR="00FA2008">
        <w:t>.</w:t>
      </w:r>
    </w:p>
    <w:p w:rsidR="00B85D81" w:rsidRPr="004C49FA" w:rsidRDefault="00B85D81" w:rsidP="008206DF">
      <w:pPr>
        <w:pStyle w:val="ListParagraph"/>
        <w:numPr>
          <w:ilvl w:val="0"/>
          <w:numId w:val="47"/>
        </w:numPr>
        <w:spacing w:line="480" w:lineRule="auto"/>
        <w:jc w:val="both"/>
      </w:pPr>
      <w:r w:rsidRPr="004C49FA">
        <w:t xml:space="preserve">Desain </w:t>
      </w:r>
      <w:r w:rsidRPr="004C49FA">
        <w:rPr>
          <w:i/>
        </w:rPr>
        <w:t>Input</w:t>
      </w:r>
    </w:p>
    <w:p w:rsidR="00541AAD" w:rsidRDefault="00B85D81" w:rsidP="008206DF">
      <w:pPr>
        <w:pStyle w:val="ListParagraph"/>
        <w:spacing w:line="480" w:lineRule="auto"/>
        <w:ind w:left="786"/>
        <w:jc w:val="both"/>
      </w:pPr>
      <w:r w:rsidRPr="004C49FA">
        <w:t xml:space="preserve">Desain </w:t>
      </w:r>
      <w:r w:rsidRPr="004C49FA">
        <w:rPr>
          <w:i/>
        </w:rPr>
        <w:t>input</w:t>
      </w:r>
      <w:r w:rsidRPr="004C49FA">
        <w:t xml:space="preserve"> adalah bentuk dari dokumen dasar yang digunakan untuk menang</w:t>
      </w:r>
      <w:r w:rsidR="0005634D">
        <w:t>kap data dan keterangan-keteran</w:t>
      </w:r>
      <w:r w:rsidRPr="004C49FA">
        <w:t>gan (</w:t>
      </w:r>
      <w:r w:rsidRPr="004C49FA">
        <w:rPr>
          <w:i/>
        </w:rPr>
        <w:t>Narative</w:t>
      </w:r>
      <w:r w:rsidRPr="004C49FA">
        <w:t xml:space="preserve">) </w:t>
      </w:r>
      <w:r w:rsidRPr="004C49FA">
        <w:rPr>
          <w:i/>
        </w:rPr>
        <w:t>input</w:t>
      </w:r>
      <w:r w:rsidRPr="004C49FA">
        <w:t xml:space="preserve"> yang digunakan.</w:t>
      </w:r>
    </w:p>
    <w:p w:rsidR="00B34EA1" w:rsidRDefault="00B34EA1" w:rsidP="008206DF">
      <w:pPr>
        <w:pStyle w:val="ListParagraph"/>
        <w:spacing w:line="480" w:lineRule="auto"/>
        <w:ind w:left="786"/>
        <w:jc w:val="both"/>
      </w:pPr>
    </w:p>
    <w:p w:rsidR="00B34EA1" w:rsidRPr="004C49FA" w:rsidRDefault="00B34EA1" w:rsidP="008206DF">
      <w:pPr>
        <w:pStyle w:val="ListParagraph"/>
        <w:spacing w:line="480" w:lineRule="auto"/>
        <w:ind w:left="786"/>
        <w:jc w:val="both"/>
      </w:pPr>
    </w:p>
    <w:p w:rsidR="00541AAD" w:rsidRDefault="00B85D81" w:rsidP="008206DF">
      <w:pPr>
        <w:pStyle w:val="ListParagraph"/>
        <w:numPr>
          <w:ilvl w:val="0"/>
          <w:numId w:val="47"/>
        </w:numPr>
        <w:spacing w:line="480" w:lineRule="auto"/>
        <w:jc w:val="both"/>
      </w:pPr>
      <w:r w:rsidRPr="004C49FA">
        <w:lastRenderedPageBreak/>
        <w:t>Desain Proses</w:t>
      </w:r>
    </w:p>
    <w:p w:rsidR="00F3186F" w:rsidRPr="00541AAD" w:rsidRDefault="00B85D81" w:rsidP="008206DF">
      <w:pPr>
        <w:pStyle w:val="ListParagraph"/>
        <w:spacing w:line="480" w:lineRule="auto"/>
        <w:ind w:left="786"/>
        <w:jc w:val="both"/>
      </w:pPr>
      <w:r w:rsidRPr="004C49FA">
        <w:t xml:space="preserve">Semua elemen yang diperlukan untuk mengonversi atau mentranformasi </w:t>
      </w:r>
      <w:r w:rsidRPr="00541AAD">
        <w:rPr>
          <w:i/>
        </w:rPr>
        <w:t>input</w:t>
      </w:r>
      <w:r w:rsidRPr="004C49FA">
        <w:t xml:space="preserve"> ke dalam </w:t>
      </w:r>
      <w:r w:rsidRPr="00541AAD">
        <w:rPr>
          <w:i/>
        </w:rPr>
        <w:t>output</w:t>
      </w:r>
    </w:p>
    <w:p w:rsidR="00B85D81" w:rsidRPr="00F54FBC" w:rsidRDefault="00B85D81" w:rsidP="008206DF">
      <w:pPr>
        <w:pStyle w:val="ListParagraph"/>
        <w:numPr>
          <w:ilvl w:val="0"/>
          <w:numId w:val="47"/>
        </w:numPr>
        <w:spacing w:line="480" w:lineRule="auto"/>
        <w:jc w:val="both"/>
        <w:rPr>
          <w:i/>
        </w:rPr>
      </w:pPr>
      <w:r w:rsidRPr="004C49FA">
        <w:t xml:space="preserve">Desain </w:t>
      </w:r>
      <w:r w:rsidRPr="00F54FBC">
        <w:rPr>
          <w:i/>
        </w:rPr>
        <w:t>Output</w:t>
      </w:r>
    </w:p>
    <w:p w:rsidR="00F004CB" w:rsidRPr="00F004CB" w:rsidRDefault="00B85D81" w:rsidP="00F004CB">
      <w:pPr>
        <w:pStyle w:val="ListParagraph"/>
        <w:spacing w:line="480" w:lineRule="auto"/>
        <w:ind w:left="786"/>
        <w:jc w:val="both"/>
        <w:rPr>
          <w:i/>
        </w:rPr>
      </w:pPr>
      <w:r w:rsidRPr="004C49FA">
        <w:t xml:space="preserve">Desain </w:t>
      </w:r>
      <w:r w:rsidRPr="004C49FA">
        <w:rPr>
          <w:i/>
        </w:rPr>
        <w:t xml:space="preserve">output </w:t>
      </w:r>
      <w:r w:rsidRPr="004C49FA">
        <w:t xml:space="preserve">adalah bentuk atau format dari </w:t>
      </w:r>
      <w:r w:rsidRPr="004C49FA">
        <w:rPr>
          <w:i/>
        </w:rPr>
        <w:t>output</w:t>
      </w:r>
      <w:r w:rsidRPr="004C49FA">
        <w:t>, dapat berupa keterangan-keterangan (</w:t>
      </w:r>
      <w:r w:rsidRPr="004C49FA">
        <w:rPr>
          <w:i/>
        </w:rPr>
        <w:t>Narative</w:t>
      </w:r>
      <w:r w:rsidR="000B3A5A">
        <w:t>), tab</w:t>
      </w:r>
      <w:r w:rsidRPr="004C49FA">
        <w:t>e</w:t>
      </w:r>
      <w:r w:rsidR="000B3A5A">
        <w:t>l</w:t>
      </w:r>
      <w:r w:rsidRPr="004C49FA">
        <w:t xml:space="preserve"> dan grafik</w:t>
      </w:r>
      <w:r w:rsidRPr="004C49FA">
        <w:rPr>
          <w:i/>
        </w:rPr>
        <w:t xml:space="preserve"> </w:t>
      </w:r>
    </w:p>
    <w:p w:rsidR="00B85D81" w:rsidRPr="002D58BE" w:rsidRDefault="00B85D81" w:rsidP="008206DF">
      <w:pPr>
        <w:pStyle w:val="Heading2"/>
        <w:numPr>
          <w:ilvl w:val="0"/>
          <w:numId w:val="2"/>
        </w:numPr>
        <w:spacing w:before="0" w:line="480" w:lineRule="auto"/>
        <w:ind w:left="450" w:hanging="450"/>
        <w:rPr>
          <w:rFonts w:ascii="Times New Roman" w:hAnsi="Times New Roman" w:cs="Times New Roman"/>
          <w:b/>
          <w:color w:val="auto"/>
          <w:sz w:val="24"/>
          <w:szCs w:val="24"/>
        </w:rPr>
      </w:pPr>
      <w:r w:rsidRPr="002D58BE">
        <w:rPr>
          <w:rFonts w:ascii="Times New Roman" w:hAnsi="Times New Roman" w:cs="Times New Roman"/>
          <w:b/>
          <w:color w:val="auto"/>
          <w:sz w:val="24"/>
          <w:szCs w:val="24"/>
        </w:rPr>
        <w:t>Sistem Informasi Geografis</w:t>
      </w:r>
    </w:p>
    <w:p w:rsidR="00B85D81" w:rsidRPr="002D58BE" w:rsidRDefault="00B85D81" w:rsidP="008206DF">
      <w:pPr>
        <w:pStyle w:val="Heading3"/>
        <w:numPr>
          <w:ilvl w:val="0"/>
          <w:numId w:val="15"/>
        </w:numPr>
        <w:spacing w:before="0" w:line="480" w:lineRule="auto"/>
        <w:ind w:left="630" w:hanging="630"/>
        <w:rPr>
          <w:rFonts w:ascii="Times New Roman" w:hAnsi="Times New Roman" w:cs="Times New Roman"/>
          <w:b/>
          <w:color w:val="auto"/>
        </w:rPr>
      </w:pPr>
      <w:r w:rsidRPr="002D58BE">
        <w:rPr>
          <w:rFonts w:ascii="Times New Roman" w:hAnsi="Times New Roman" w:cs="Times New Roman"/>
          <w:b/>
          <w:color w:val="auto"/>
        </w:rPr>
        <w:t>Pengertian Sistem Informasi Geografis</w:t>
      </w:r>
    </w:p>
    <w:p w:rsidR="00B85D81" w:rsidRPr="004C49FA" w:rsidRDefault="00B85D81" w:rsidP="008206DF">
      <w:pPr>
        <w:pStyle w:val="ListParagraph"/>
        <w:spacing w:line="480" w:lineRule="auto"/>
        <w:ind w:left="0" w:firstLine="709"/>
        <w:jc w:val="both"/>
      </w:pPr>
      <w:r w:rsidRPr="004C49FA">
        <w:rPr>
          <w:i/>
        </w:rPr>
        <w:t xml:space="preserve">Geographic Information System </w:t>
      </w:r>
      <w:r w:rsidRPr="004C49FA">
        <w:t>atau Sistem Informasi Geografis</w:t>
      </w:r>
      <w:r w:rsidR="000B3A5A">
        <w:t xml:space="preserve"> </w:t>
      </w:r>
      <w:r w:rsidR="000B3A5A" w:rsidRPr="004C49FA">
        <w:t xml:space="preserve">(SIG) </w:t>
      </w:r>
      <w:r w:rsidRPr="004C49FA">
        <w:t xml:space="preserve">  adalah suatu komponen yang terdiri dari perangkat lunak, perangkat keras, data geografis dan sumber daya manusia yang bekerja bersama secara efektif untuk menangkap, menyimpan, memperbaiki, memperbarui, mengelola, memanipulasi, mengintegrasikan, menganalisa, dan menampilkan data dalam suatu informasi berbasis geografis (Budiyanto, 2002).</w:t>
      </w:r>
    </w:p>
    <w:p w:rsidR="00F004CB" w:rsidRPr="00613894" w:rsidRDefault="00B85D81" w:rsidP="00F004CB">
      <w:pPr>
        <w:spacing w:line="480" w:lineRule="auto"/>
        <w:ind w:firstLine="709"/>
        <w:jc w:val="both"/>
      </w:pPr>
      <w:r w:rsidRPr="004C49FA">
        <w:t>Sistem Informasi Geografis (SIG) adalah suatu sistem informasi yang dapat memadukan antara data grafis dengan data teks (atribut) objek yang dihubungkan secara geografis di bumi (</w:t>
      </w:r>
      <w:r w:rsidRPr="004C49FA">
        <w:rPr>
          <w:i/>
        </w:rPr>
        <w:t>Georeference</w:t>
      </w:r>
      <w:r w:rsidR="000B3A5A">
        <w:t>). Di</w:t>
      </w:r>
      <w:r w:rsidRPr="004C49FA">
        <w:t>sam</w:t>
      </w:r>
      <w:r w:rsidR="000B3A5A">
        <w:t>p</w:t>
      </w:r>
      <w:r w:rsidRPr="004C49FA">
        <w:t xml:space="preserve">ing itu, sistem infromasi geografis ini juga dapat menghubungkan data, mengatur data dan melakukan analisis data. Untuk selanjutnya menghasilkan </w:t>
      </w:r>
      <w:r w:rsidRPr="004C49FA">
        <w:rPr>
          <w:i/>
        </w:rPr>
        <w:t>output</w:t>
      </w:r>
      <w:r w:rsidRPr="004C49FA">
        <w:t xml:space="preserve"> yang dapat dijadikan acuan dalam pengambilan keputusan pada masalah geografis. </w:t>
      </w:r>
    </w:p>
    <w:p w:rsidR="00B85D81" w:rsidRPr="002D58BE" w:rsidRDefault="00B85D81" w:rsidP="008206DF">
      <w:pPr>
        <w:pStyle w:val="Heading3"/>
        <w:numPr>
          <w:ilvl w:val="0"/>
          <w:numId w:val="15"/>
        </w:numPr>
        <w:spacing w:before="0" w:line="480" w:lineRule="auto"/>
        <w:ind w:hanging="720"/>
        <w:rPr>
          <w:rFonts w:ascii="Times New Roman" w:hAnsi="Times New Roman" w:cs="Times New Roman"/>
          <w:b/>
          <w:color w:val="auto"/>
        </w:rPr>
      </w:pPr>
      <w:r w:rsidRPr="002D58BE">
        <w:rPr>
          <w:rFonts w:ascii="Times New Roman" w:hAnsi="Times New Roman" w:cs="Times New Roman"/>
          <w:b/>
          <w:color w:val="auto"/>
        </w:rPr>
        <w:t>Komponen Sistem Informasi Geografis</w:t>
      </w:r>
    </w:p>
    <w:p w:rsidR="00B85D81" w:rsidRPr="004C49FA" w:rsidRDefault="00B85D81" w:rsidP="008206DF">
      <w:pPr>
        <w:spacing w:line="480" w:lineRule="auto"/>
        <w:ind w:firstLine="720"/>
        <w:jc w:val="both"/>
      </w:pPr>
      <w:r w:rsidRPr="004C49FA">
        <w:t xml:space="preserve">Sistem </w:t>
      </w:r>
      <w:r w:rsidR="000B3A5A">
        <w:t>Informasi Geografis merupakan si</w:t>
      </w:r>
      <w:r w:rsidRPr="004C49FA">
        <w:t xml:space="preserve">stem kompleks yang biasanya terintegrasi dengan lingkungan sistem-sistem komputer yang lain ditingkat fungsional dan jaringan. Menurut </w:t>
      </w:r>
      <w:r w:rsidR="000B3A5A">
        <w:t>(</w:t>
      </w:r>
      <w:r w:rsidRPr="004C49FA">
        <w:t>Gistut</w:t>
      </w:r>
      <w:r w:rsidR="000B3A5A">
        <w:t>,1994)</w:t>
      </w:r>
      <w:r w:rsidRPr="004C49FA">
        <w:t xml:space="preserve">, komponen sistem informasi </w:t>
      </w:r>
      <w:r w:rsidRPr="004C49FA">
        <w:lastRenderedPageBreak/>
        <w:t>geografis terdiri dari perangkat keras, perangkat lunak, data dan informasi geografis serta manajemen. Komponen sistem informasi ge</w:t>
      </w:r>
      <w:r w:rsidR="00B34EA1">
        <w:t>ografis dijelaskan dibawah ini.</w:t>
      </w:r>
    </w:p>
    <w:p w:rsidR="00B85D81" w:rsidRPr="004C49FA" w:rsidRDefault="00B85D81" w:rsidP="008206DF">
      <w:pPr>
        <w:pStyle w:val="ListParagraph"/>
        <w:numPr>
          <w:ilvl w:val="0"/>
          <w:numId w:val="9"/>
        </w:numPr>
        <w:spacing w:line="480" w:lineRule="auto"/>
        <w:jc w:val="both"/>
      </w:pPr>
      <w:r w:rsidRPr="004C49FA">
        <w:t>Perangkat keras</w:t>
      </w:r>
    </w:p>
    <w:p w:rsidR="00B85D81" w:rsidRPr="004C49FA" w:rsidRDefault="00B85D81" w:rsidP="008206DF">
      <w:pPr>
        <w:pStyle w:val="ListParagraph"/>
        <w:spacing w:line="480" w:lineRule="auto"/>
        <w:ind w:left="1080"/>
        <w:jc w:val="both"/>
      </w:pPr>
      <w:r w:rsidRPr="004C49FA">
        <w:t xml:space="preserve">Pada saat ini sistem informasi geografis tersedia berbagai </w:t>
      </w:r>
      <w:r w:rsidRPr="004C49FA">
        <w:rPr>
          <w:i/>
        </w:rPr>
        <w:t xml:space="preserve">platform </w:t>
      </w:r>
      <w:r w:rsidRPr="004C49FA">
        <w:t>perangkat keras mulai dari</w:t>
      </w:r>
      <w:r w:rsidRPr="004C49FA">
        <w:rPr>
          <w:i/>
        </w:rPr>
        <w:t xml:space="preserve"> PC Dekstop, workstation, </w:t>
      </w:r>
      <w:r w:rsidRPr="004C49FA">
        <w:t xml:space="preserve">hingga </w:t>
      </w:r>
      <w:r w:rsidRPr="004C49FA">
        <w:rPr>
          <w:i/>
        </w:rPr>
        <w:t xml:space="preserve">multiuser host </w:t>
      </w:r>
      <w:r w:rsidRPr="004C49FA">
        <w:t>yang dapat digunakan</w:t>
      </w:r>
      <w:r w:rsidR="000B3A5A">
        <w:t xml:space="preserve"> </w:t>
      </w:r>
      <w:r w:rsidRPr="004C49FA">
        <w:t>oleh banyak orang secara bersamaan dalam jaringan komputer yang luas, berkemampuan tinggi, memiliki ruang penyimpanan (</w:t>
      </w:r>
      <w:r w:rsidRPr="004C49FA">
        <w:rPr>
          <w:i/>
        </w:rPr>
        <w:t xml:space="preserve">harddisk) </w:t>
      </w:r>
      <w:r w:rsidRPr="004C49FA">
        <w:t xml:space="preserve">yang besar, dan mempunyai kapasitas memori (RAM) yang besar. Walaupun demikian fungsional sistem informasi geografis tidak terikat secara ketat terhadap karakteristik-karakteristik fisik perangkat keras ini sehingga keterbatasan memori pada PC Dekstop dapat diatasi. Adapun perangkat keras sering digunakan untuk SIG adalah komputer (PC), </w:t>
      </w:r>
      <w:r w:rsidRPr="000B3A5A">
        <w:rPr>
          <w:i/>
        </w:rPr>
        <w:t>mouse</w:t>
      </w:r>
      <w:r w:rsidRPr="004C49FA">
        <w:t xml:space="preserve">, </w:t>
      </w:r>
      <w:r w:rsidRPr="000B3A5A">
        <w:rPr>
          <w:i/>
        </w:rPr>
        <w:t>digitizer</w:t>
      </w:r>
      <w:r w:rsidRPr="004C49FA">
        <w:t xml:space="preserve">, </w:t>
      </w:r>
      <w:r w:rsidRPr="000B3A5A">
        <w:rPr>
          <w:i/>
        </w:rPr>
        <w:t>printer</w:t>
      </w:r>
      <w:r w:rsidRPr="004C49FA">
        <w:t xml:space="preserve">, </w:t>
      </w:r>
      <w:r w:rsidRPr="000B3A5A">
        <w:rPr>
          <w:i/>
        </w:rPr>
        <w:t>plotter</w:t>
      </w:r>
      <w:r w:rsidRPr="004C49FA">
        <w:t xml:space="preserve"> dan </w:t>
      </w:r>
      <w:r w:rsidRPr="000B3A5A">
        <w:rPr>
          <w:i/>
        </w:rPr>
        <w:t>scanner</w:t>
      </w:r>
      <w:r w:rsidRPr="004C49FA">
        <w:t>.</w:t>
      </w:r>
    </w:p>
    <w:p w:rsidR="00B85D81" w:rsidRPr="004C49FA" w:rsidRDefault="00B85D81" w:rsidP="008206DF">
      <w:pPr>
        <w:pStyle w:val="ListParagraph"/>
        <w:numPr>
          <w:ilvl w:val="0"/>
          <w:numId w:val="9"/>
        </w:numPr>
        <w:spacing w:line="480" w:lineRule="auto"/>
        <w:jc w:val="both"/>
      </w:pPr>
      <w:r w:rsidRPr="004C49FA">
        <w:t>Perangkat lunak</w:t>
      </w:r>
    </w:p>
    <w:p w:rsidR="008C63F6" w:rsidRDefault="00B85D81" w:rsidP="008206DF">
      <w:pPr>
        <w:pStyle w:val="ListParagraph"/>
        <w:spacing w:line="480" w:lineRule="auto"/>
        <w:ind w:left="1080"/>
        <w:jc w:val="both"/>
      </w:pPr>
      <w:r w:rsidRPr="004C49FA">
        <w:t>Bila dipandang dari sisi lain, sistem informasi geografis juga merupakan sistem perangkat lunak yang tersusun secara modular di</w:t>
      </w:r>
      <w:r w:rsidR="00B34EA1">
        <w:t xml:space="preserve"> </w:t>
      </w:r>
      <w:r w:rsidRPr="004C49FA">
        <w:t>mana basis data memegang peranan kunci. Setiap subsistem diimplementasikan dengan menggunakan perangkat lunak yang terdiri dari beberapa modul, sehingga tidak mengherankan jika ada perangkat sistem informasi geografis yang terdiri dari ratusan modul program yang masing-masing dapat dieksekusi sendiri.</w:t>
      </w:r>
    </w:p>
    <w:p w:rsidR="008C63F6" w:rsidRDefault="008C63F6" w:rsidP="008206DF">
      <w:pPr>
        <w:pStyle w:val="ListParagraph"/>
        <w:spacing w:line="480" w:lineRule="auto"/>
        <w:ind w:left="1080"/>
        <w:jc w:val="both"/>
      </w:pPr>
    </w:p>
    <w:p w:rsidR="008C63F6" w:rsidRPr="004C49FA" w:rsidRDefault="008C63F6" w:rsidP="008206DF">
      <w:pPr>
        <w:pStyle w:val="ListParagraph"/>
        <w:spacing w:line="480" w:lineRule="auto"/>
        <w:ind w:left="1080"/>
        <w:jc w:val="both"/>
      </w:pPr>
    </w:p>
    <w:p w:rsidR="008C63F6" w:rsidRDefault="00B85D81" w:rsidP="008206DF">
      <w:pPr>
        <w:pStyle w:val="ListParagraph"/>
        <w:numPr>
          <w:ilvl w:val="0"/>
          <w:numId w:val="9"/>
        </w:numPr>
        <w:spacing w:line="480" w:lineRule="auto"/>
        <w:jc w:val="both"/>
      </w:pPr>
      <w:r w:rsidRPr="004C49FA">
        <w:lastRenderedPageBreak/>
        <w:t>Data dan Informasi Geografis</w:t>
      </w:r>
    </w:p>
    <w:p w:rsidR="00B85D81" w:rsidRPr="004C49FA" w:rsidRDefault="00B85D81" w:rsidP="008206DF">
      <w:pPr>
        <w:pStyle w:val="ListParagraph"/>
        <w:spacing w:line="480" w:lineRule="auto"/>
        <w:ind w:left="1080"/>
        <w:jc w:val="both"/>
      </w:pPr>
      <w:r w:rsidRPr="004C49FA">
        <w:t>Sistem informasi geografis dapat mengumpulkan dan menyimpan data dan informasi yang diperlukan baik secara</w:t>
      </w:r>
      <w:r w:rsidR="00B34EA1">
        <w:t xml:space="preserve"> langsung</w:t>
      </w:r>
      <w:r w:rsidRPr="004C49FA">
        <w:t xml:space="preserve"> dengan cara mengimportnya dari perangkat lunak sistem informasi geografis lain maupun secara tidak langsung dengan cara mendigitalisasi data spasialnya dari peta dan masuka</w:t>
      </w:r>
      <w:r w:rsidR="00B34EA1">
        <w:t>n data atributnya dari tabel</w:t>
      </w:r>
      <w:r w:rsidRPr="004C49FA">
        <w:t xml:space="preserve">-tabel dan laporan dengan menggunakan </w:t>
      </w:r>
      <w:r w:rsidRPr="008C63F6">
        <w:rPr>
          <w:i/>
        </w:rPr>
        <w:t>keyboard</w:t>
      </w:r>
      <w:r w:rsidRPr="004C49FA">
        <w:t>.</w:t>
      </w:r>
    </w:p>
    <w:p w:rsidR="00B85D81" w:rsidRPr="004C49FA" w:rsidRDefault="00B85D81" w:rsidP="008206DF">
      <w:pPr>
        <w:pStyle w:val="ListParagraph"/>
        <w:numPr>
          <w:ilvl w:val="0"/>
          <w:numId w:val="9"/>
        </w:numPr>
        <w:spacing w:line="480" w:lineRule="auto"/>
        <w:jc w:val="both"/>
      </w:pPr>
      <w:r w:rsidRPr="004C49FA">
        <w:t xml:space="preserve">Manajemen </w:t>
      </w:r>
    </w:p>
    <w:p w:rsidR="00B85D81" w:rsidRPr="004C49FA" w:rsidRDefault="00B85D81" w:rsidP="008206DF">
      <w:pPr>
        <w:pStyle w:val="ListParagraph"/>
        <w:spacing w:line="480" w:lineRule="auto"/>
        <w:ind w:left="1080"/>
        <w:jc w:val="both"/>
      </w:pPr>
      <w:r w:rsidRPr="004C49FA">
        <w:t xml:space="preserve">Suatu proyek sistem informasi geografis akan berhasil jika dikelola dengan baik dan dikerjakan oleh orang-orang yang tepat pada semua tingkatan. </w:t>
      </w:r>
    </w:p>
    <w:p w:rsidR="00B85D81" w:rsidRPr="004C49FA" w:rsidRDefault="00B85D81" w:rsidP="008206DF">
      <w:pPr>
        <w:pStyle w:val="ListParagraph"/>
        <w:spacing w:line="480" w:lineRule="auto"/>
        <w:ind w:left="0" w:firstLine="709"/>
        <w:jc w:val="both"/>
      </w:pPr>
      <w:r w:rsidRPr="004C49FA">
        <w:t>Sistem informasi geografis dapat diuraikan menjadi bebe</w:t>
      </w:r>
      <w:r w:rsidR="00B34EA1">
        <w:t>rapa subsistem sebagai berikut.</w:t>
      </w:r>
    </w:p>
    <w:p w:rsidR="00B85D81" w:rsidRPr="004C49FA" w:rsidRDefault="00B85D81" w:rsidP="008206DF">
      <w:pPr>
        <w:pStyle w:val="ListParagraph"/>
        <w:numPr>
          <w:ilvl w:val="0"/>
          <w:numId w:val="10"/>
        </w:numPr>
        <w:spacing w:line="480" w:lineRule="auto"/>
        <w:jc w:val="both"/>
      </w:pPr>
      <w:r w:rsidRPr="004C49FA">
        <w:t xml:space="preserve">Data </w:t>
      </w:r>
      <w:r w:rsidRPr="004C49FA">
        <w:rPr>
          <w:i/>
        </w:rPr>
        <w:t xml:space="preserve">Input </w:t>
      </w:r>
    </w:p>
    <w:p w:rsidR="00B85D81" w:rsidRPr="004C49FA" w:rsidRDefault="00B85D81" w:rsidP="008206DF">
      <w:pPr>
        <w:pStyle w:val="ListParagraph"/>
        <w:spacing w:line="480" w:lineRule="auto"/>
        <w:ind w:left="1069"/>
        <w:jc w:val="both"/>
      </w:pPr>
      <w:r w:rsidRPr="004C49FA">
        <w:t>Bertugas untuk mengumpulkan dan mempersiapkan data spasial dan data atribut dari berbagai sumber.</w:t>
      </w:r>
    </w:p>
    <w:p w:rsidR="00B85D81" w:rsidRPr="004C49FA" w:rsidRDefault="00B85D81" w:rsidP="008206DF">
      <w:pPr>
        <w:pStyle w:val="ListParagraph"/>
        <w:numPr>
          <w:ilvl w:val="0"/>
          <w:numId w:val="10"/>
        </w:numPr>
        <w:spacing w:line="480" w:lineRule="auto"/>
        <w:jc w:val="both"/>
      </w:pPr>
      <w:r w:rsidRPr="004C49FA">
        <w:t xml:space="preserve">Data </w:t>
      </w:r>
      <w:r w:rsidRPr="004C49FA">
        <w:rPr>
          <w:i/>
        </w:rPr>
        <w:t xml:space="preserve">Output </w:t>
      </w:r>
    </w:p>
    <w:p w:rsidR="00B85D81" w:rsidRPr="004C49FA" w:rsidRDefault="00B85D81" w:rsidP="008206DF">
      <w:pPr>
        <w:pStyle w:val="ListParagraph"/>
        <w:spacing w:line="480" w:lineRule="auto"/>
        <w:ind w:left="1069"/>
        <w:jc w:val="both"/>
      </w:pPr>
      <w:r w:rsidRPr="004C49FA">
        <w:t xml:space="preserve">Untuk menampilkan atau menghasilkan keluaran seluruh atau sebagian basis data baik dalam bentuk </w:t>
      </w:r>
      <w:r w:rsidRPr="004C49FA">
        <w:rPr>
          <w:i/>
        </w:rPr>
        <w:t xml:space="preserve">softcopy </w:t>
      </w:r>
      <w:r w:rsidRPr="004C49FA">
        <w:t xml:space="preserve">maupun </w:t>
      </w:r>
      <w:r w:rsidRPr="004C49FA">
        <w:rPr>
          <w:i/>
        </w:rPr>
        <w:t xml:space="preserve">hardcopy </w:t>
      </w:r>
      <w:r w:rsidR="000B3A5A">
        <w:t>seperti : tab</w:t>
      </w:r>
      <w:r w:rsidRPr="004C49FA">
        <w:t>e</w:t>
      </w:r>
      <w:r w:rsidR="000B3A5A">
        <w:t>l</w:t>
      </w:r>
      <w:r w:rsidRPr="004C49FA">
        <w:t>, grafik, peta dan lain-lain.</w:t>
      </w:r>
    </w:p>
    <w:p w:rsidR="00B85D81" w:rsidRPr="004C49FA" w:rsidRDefault="00B85D81" w:rsidP="008206DF">
      <w:pPr>
        <w:pStyle w:val="ListParagraph"/>
        <w:numPr>
          <w:ilvl w:val="0"/>
          <w:numId w:val="10"/>
        </w:numPr>
        <w:spacing w:line="480" w:lineRule="auto"/>
        <w:jc w:val="both"/>
      </w:pPr>
      <w:r w:rsidRPr="004C49FA">
        <w:t xml:space="preserve">Data </w:t>
      </w:r>
      <w:r w:rsidRPr="004C49FA">
        <w:rPr>
          <w:i/>
        </w:rPr>
        <w:t>Management</w:t>
      </w:r>
    </w:p>
    <w:p w:rsidR="00B85D81" w:rsidRPr="004C49FA" w:rsidRDefault="00B85D81" w:rsidP="008206DF">
      <w:pPr>
        <w:pStyle w:val="ListParagraph"/>
        <w:spacing w:line="480" w:lineRule="auto"/>
        <w:ind w:left="1069"/>
        <w:jc w:val="both"/>
      </w:pPr>
      <w:r w:rsidRPr="004C49FA">
        <w:t>Untuk mengorganisasikan baik data spasial maupun atribut ke dalam sebuah basis data sedemikian rupa sehingga mudah dipanggil, diperbarui</w:t>
      </w:r>
      <w:r w:rsidRPr="004C49FA">
        <w:rPr>
          <w:i/>
        </w:rPr>
        <w:t xml:space="preserve"> </w:t>
      </w:r>
      <w:r w:rsidRPr="004C49FA">
        <w:t>dan diubah.</w:t>
      </w:r>
    </w:p>
    <w:p w:rsidR="00B85D81" w:rsidRPr="004C49FA" w:rsidRDefault="00B85D81" w:rsidP="008206DF">
      <w:pPr>
        <w:pStyle w:val="ListParagraph"/>
        <w:numPr>
          <w:ilvl w:val="0"/>
          <w:numId w:val="10"/>
        </w:numPr>
        <w:spacing w:line="480" w:lineRule="auto"/>
        <w:jc w:val="both"/>
      </w:pPr>
      <w:r w:rsidRPr="004C49FA">
        <w:lastRenderedPageBreak/>
        <w:t xml:space="preserve">Data </w:t>
      </w:r>
      <w:r w:rsidRPr="004C49FA">
        <w:rPr>
          <w:i/>
        </w:rPr>
        <w:t xml:space="preserve">Manipulation </w:t>
      </w:r>
      <w:r w:rsidRPr="004C49FA">
        <w:t>dan analisis</w:t>
      </w:r>
    </w:p>
    <w:p w:rsidR="00B85D81" w:rsidRPr="008206DF" w:rsidRDefault="00B85D81" w:rsidP="008206DF">
      <w:pPr>
        <w:pStyle w:val="ListParagraph"/>
        <w:spacing w:line="480" w:lineRule="auto"/>
        <w:ind w:left="1069"/>
        <w:jc w:val="both"/>
      </w:pPr>
      <w:r w:rsidRPr="004C49FA">
        <w:t>Untuk menentukan informasi yang dapat dihasilkan oleh sistem informasi geografis</w:t>
      </w:r>
    </w:p>
    <w:p w:rsidR="00B85D81" w:rsidRPr="004C49FA" w:rsidRDefault="00B85D81" w:rsidP="008206DF">
      <w:pPr>
        <w:pStyle w:val="Heading2"/>
        <w:numPr>
          <w:ilvl w:val="0"/>
          <w:numId w:val="2"/>
        </w:numPr>
        <w:spacing w:before="0" w:line="480" w:lineRule="auto"/>
        <w:ind w:left="450" w:hanging="450"/>
        <w:rPr>
          <w:rFonts w:ascii="Times New Roman" w:hAnsi="Times New Roman" w:cs="Times New Roman"/>
          <w:b/>
          <w:color w:val="auto"/>
        </w:rPr>
      </w:pPr>
      <w:r w:rsidRPr="004C49FA">
        <w:rPr>
          <w:rFonts w:ascii="Times New Roman" w:hAnsi="Times New Roman" w:cs="Times New Roman"/>
          <w:b/>
          <w:color w:val="auto"/>
        </w:rPr>
        <w:t>Pengertian Peta Digital</w:t>
      </w:r>
    </w:p>
    <w:p w:rsidR="00B85D81" w:rsidRPr="004C49FA" w:rsidRDefault="00B85D81" w:rsidP="008206DF">
      <w:pPr>
        <w:pStyle w:val="ListParagraph"/>
        <w:spacing w:line="480" w:lineRule="auto"/>
        <w:ind w:left="0" w:firstLine="709"/>
        <w:jc w:val="both"/>
      </w:pPr>
      <w:r w:rsidRPr="004C49FA">
        <w:t>Peta adalah gambar atau lukisan pada kertas dan sebagainya yang menunj</w:t>
      </w:r>
      <w:r w:rsidR="00D90B6D">
        <w:t>ukkan letak tanah</w:t>
      </w:r>
      <w:r w:rsidRPr="004C49FA">
        <w:t xml:space="preserve">. Peta bisa disajikan dalam berbagai cara yang berbeda, mulai dari peta konvensional yang tercetak hingga peta digital yang tampil di layar komputer. Istilah peta berasal dari bahasa Yunani </w:t>
      </w:r>
      <w:r w:rsidRPr="004C49FA">
        <w:rPr>
          <w:i/>
        </w:rPr>
        <w:t>mappa</w:t>
      </w:r>
      <w:r w:rsidRPr="004C49FA">
        <w:t xml:space="preserve"> yang berarti taplak atau kain penutup meja. Namun secara umum pengertian peta adalah lembaran seluruh atau sebagian permukaan bumi pada bidang datar yang diperkecil dengan menggunakan skala tertentu. Sebuah peta adalah representasi dua dimensi dari suatu ruang tiga dimensi. Banyak peta mempunyai skala, yang menentukan seberapa besar objek pada peta dalam keadaan yang sebenarnya.</w:t>
      </w:r>
    </w:p>
    <w:p w:rsidR="00B85D81" w:rsidRPr="004C49FA" w:rsidRDefault="00B85D81" w:rsidP="008206DF">
      <w:pPr>
        <w:pStyle w:val="ListParagraph"/>
        <w:spacing w:line="480" w:lineRule="auto"/>
        <w:ind w:left="0" w:firstLine="709"/>
        <w:jc w:val="both"/>
      </w:pPr>
      <w:r w:rsidRPr="004C49FA">
        <w:t>Peta digital adalah representasi fenomena geografik yang disimpan dan dianalisis oleh komputer digital (Nuryadin, 2005:19). Setiap objek yang ada pada peta digital disimpan sebagai sekumpulan koordinat, contohnya objek berupa lokasi sebuah titik akan disimpan sebagai sebuah koordinat sedangkan objek berupa wilayah akan disimpan sebagai sekumpulan koordinat.</w:t>
      </w:r>
    </w:p>
    <w:p w:rsidR="00B85D81" w:rsidRPr="004C49FA" w:rsidRDefault="00B85D81" w:rsidP="008206DF">
      <w:pPr>
        <w:pStyle w:val="ListParagraph"/>
        <w:spacing w:line="480" w:lineRule="auto"/>
        <w:ind w:left="0" w:firstLine="709"/>
        <w:jc w:val="both"/>
      </w:pPr>
      <w:r w:rsidRPr="004C49FA">
        <w:t>Peta digital memiliki beberapa kelebihan jika dibandingkan dengan peta analog (yang dibuat dalam bentuk kertas atau m</w:t>
      </w:r>
      <w:r w:rsidR="00B34EA1">
        <w:t>edia cetakan lain), antara lain sebagai berikut.</w:t>
      </w:r>
    </w:p>
    <w:p w:rsidR="00B85D81" w:rsidRPr="004C49FA" w:rsidRDefault="00B85D81" w:rsidP="008206DF">
      <w:pPr>
        <w:pStyle w:val="ListParagraph"/>
        <w:numPr>
          <w:ilvl w:val="0"/>
          <w:numId w:val="16"/>
        </w:numPr>
        <w:spacing w:line="480" w:lineRule="auto"/>
        <w:ind w:left="426" w:hanging="426"/>
        <w:jc w:val="both"/>
      </w:pPr>
      <w:r w:rsidRPr="004C49FA">
        <w:t>Kualitas peta digital tetap. Tidak seperti kertas yang dapat sobek, terlipat ataupun mengalami kerusakan lainnya. Peta digital ini dapat dikembalikan ke bentuk asalnya tanpa ada penurunan kualitas.</w:t>
      </w:r>
    </w:p>
    <w:p w:rsidR="00B85D81" w:rsidRPr="004C49FA" w:rsidRDefault="00B85D81" w:rsidP="008206DF">
      <w:pPr>
        <w:pStyle w:val="ListParagraph"/>
        <w:numPr>
          <w:ilvl w:val="0"/>
          <w:numId w:val="16"/>
        </w:numPr>
        <w:spacing w:line="480" w:lineRule="auto"/>
        <w:ind w:left="426" w:hanging="426"/>
        <w:jc w:val="both"/>
      </w:pPr>
      <w:r w:rsidRPr="004C49FA">
        <w:lastRenderedPageBreak/>
        <w:t xml:space="preserve">Peta digital mudah disimpan dan dipindahkan dari satu media ke media penyimpanan yang lain. Peta analog memerlukan ruangan lebih besar jika dibandingkan dengan peta digital yang bisa disimpan dalam sebuah </w:t>
      </w:r>
      <w:r w:rsidRPr="000B3A5A">
        <w:rPr>
          <w:i/>
        </w:rPr>
        <w:t>hard disk</w:t>
      </w:r>
      <w:r w:rsidRPr="004C49FA">
        <w:t xml:space="preserve">, </w:t>
      </w:r>
      <w:r w:rsidRPr="000B3A5A">
        <w:rPr>
          <w:i/>
        </w:rPr>
        <w:t>CD-ROM</w:t>
      </w:r>
      <w:r w:rsidRPr="004C49FA">
        <w:t xml:space="preserve">, atau </w:t>
      </w:r>
      <w:r w:rsidRPr="000B3A5A">
        <w:rPr>
          <w:i/>
        </w:rPr>
        <w:t>DVD-ROM</w:t>
      </w:r>
      <w:r w:rsidRPr="004C49FA">
        <w:t>.</w:t>
      </w:r>
    </w:p>
    <w:p w:rsidR="00B85D81" w:rsidRPr="004C49FA" w:rsidRDefault="00B85D81" w:rsidP="008206DF">
      <w:pPr>
        <w:pStyle w:val="ListParagraph"/>
        <w:numPr>
          <w:ilvl w:val="0"/>
          <w:numId w:val="16"/>
        </w:numPr>
        <w:spacing w:line="480" w:lineRule="auto"/>
        <w:ind w:left="426" w:hanging="426"/>
        <w:jc w:val="both"/>
      </w:pPr>
      <w:r w:rsidRPr="004C49FA">
        <w:t>Peta digital lebih mudah diperbaharui. Penyuntingan untuk keperluan pemutakhiran data atau perubahan sistem koordinat misalnya, dapat lebih mudah dilakukan menggunakan perangkat lunak tertentu.</w:t>
      </w:r>
    </w:p>
    <w:p w:rsidR="00B85D81" w:rsidRPr="004C49FA" w:rsidRDefault="00B85D81" w:rsidP="008206DF">
      <w:pPr>
        <w:pStyle w:val="ListParagraph"/>
        <w:spacing w:line="480" w:lineRule="auto"/>
        <w:ind w:left="426"/>
        <w:jc w:val="both"/>
      </w:pPr>
      <w:r w:rsidRPr="004C49FA">
        <w:rPr>
          <w:noProof/>
        </w:rPr>
        <w:drawing>
          <wp:inline distT="0" distB="0" distL="0" distR="0" wp14:anchorId="6DB789E5" wp14:editId="35320DDA">
            <wp:extent cx="5040630" cy="246507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0630" cy="2465070"/>
                    </a:xfrm>
                    <a:prstGeom prst="rect">
                      <a:avLst/>
                    </a:prstGeom>
                  </pic:spPr>
                </pic:pic>
              </a:graphicData>
            </a:graphic>
          </wp:inline>
        </w:drawing>
      </w:r>
    </w:p>
    <w:p w:rsidR="00541AAD" w:rsidRPr="004C49FA" w:rsidRDefault="008206DF" w:rsidP="008206DF">
      <w:pPr>
        <w:spacing w:line="480" w:lineRule="auto"/>
        <w:ind w:left="142"/>
        <w:jc w:val="center"/>
      </w:pPr>
      <w:r>
        <w:rPr>
          <w:b/>
        </w:rPr>
        <w:t>Gambar 2.1</w:t>
      </w:r>
      <w:r w:rsidR="00B85D81" w:rsidRPr="004C49FA">
        <w:t xml:space="preserve"> Ilustrasi Peta Google Map</w:t>
      </w:r>
      <w:r>
        <w:t>s</w:t>
      </w:r>
    </w:p>
    <w:p w:rsidR="00D84467" w:rsidRPr="008206DF" w:rsidRDefault="00B85D81" w:rsidP="008206DF">
      <w:pPr>
        <w:pStyle w:val="Heading2"/>
        <w:numPr>
          <w:ilvl w:val="0"/>
          <w:numId w:val="2"/>
        </w:numPr>
        <w:spacing w:before="0" w:line="480" w:lineRule="auto"/>
        <w:ind w:left="450" w:hanging="450"/>
        <w:rPr>
          <w:rFonts w:ascii="Times New Roman" w:hAnsi="Times New Roman" w:cs="Times New Roman"/>
          <w:b/>
          <w:color w:val="auto"/>
          <w:sz w:val="24"/>
          <w:szCs w:val="24"/>
        </w:rPr>
      </w:pPr>
      <w:r w:rsidRPr="000B3A5A">
        <w:rPr>
          <w:rFonts w:ascii="Times New Roman" w:hAnsi="Times New Roman" w:cs="Times New Roman"/>
          <w:b/>
          <w:color w:val="auto"/>
          <w:sz w:val="24"/>
          <w:szCs w:val="24"/>
        </w:rPr>
        <w:t>Google Maps API</w:t>
      </w:r>
    </w:p>
    <w:p w:rsidR="00B85D81" w:rsidRPr="004C49FA" w:rsidRDefault="00B85D81" w:rsidP="008206DF">
      <w:pPr>
        <w:pStyle w:val="ListParagraph"/>
        <w:spacing w:line="480" w:lineRule="auto"/>
        <w:ind w:left="0" w:firstLine="709"/>
        <w:jc w:val="both"/>
      </w:pPr>
      <w:r w:rsidRPr="004C49FA">
        <w:t xml:space="preserve">Google Maps API merupakan pengembangan teknologi dari google yang digunakan untuk menanamkan Google Map di suatu aplikasi yang tidak dibuat oleh Google. Google Maps API adalah suatu </w:t>
      </w:r>
      <w:r w:rsidRPr="004C49FA">
        <w:rPr>
          <w:i/>
        </w:rPr>
        <w:t>library</w:t>
      </w:r>
      <w:r w:rsidRPr="004C49FA">
        <w:t xml:space="preserve"> yang berbentuk </w:t>
      </w:r>
      <w:r w:rsidRPr="004C49FA">
        <w:rPr>
          <w:i/>
        </w:rPr>
        <w:t xml:space="preserve">javascript </w:t>
      </w:r>
      <w:r w:rsidRPr="004C49FA">
        <w:t xml:space="preserve">yang berguna untuk memodifikasi peta yang ada di </w:t>
      </w:r>
      <w:r w:rsidRPr="00D209BA">
        <w:rPr>
          <w:i/>
        </w:rPr>
        <w:t>Google Maps</w:t>
      </w:r>
      <w:r w:rsidR="002A1CA0">
        <w:t xml:space="preserve"> sesuai kebutuhan</w:t>
      </w:r>
      <w:r w:rsidRPr="004C49FA">
        <w:t xml:space="preserve">. Dalam perkembangannya </w:t>
      </w:r>
      <w:r w:rsidRPr="00D209BA">
        <w:rPr>
          <w:i/>
        </w:rPr>
        <w:t>Google Maps API</w:t>
      </w:r>
      <w:r w:rsidRPr="004C49FA">
        <w:t xml:space="preserve"> diberikan kemampuan untuk mengambil gambar peta statis. Melakukan </w:t>
      </w:r>
      <w:r w:rsidRPr="004C49FA">
        <w:rPr>
          <w:i/>
        </w:rPr>
        <w:t>geocoding</w:t>
      </w:r>
      <w:r w:rsidRPr="004C49FA">
        <w:t xml:space="preserve">, dan memberikan penuntun arah. </w:t>
      </w:r>
      <w:r w:rsidRPr="00D209BA">
        <w:rPr>
          <w:i/>
        </w:rPr>
        <w:t>Google Maps API</w:t>
      </w:r>
      <w:r w:rsidRPr="004C49FA">
        <w:t xml:space="preserve"> bersifat gratis untuk publik. Penggunaan </w:t>
      </w:r>
      <w:r w:rsidRPr="00D209BA">
        <w:rPr>
          <w:i/>
        </w:rPr>
        <w:t>Google Maps API</w:t>
      </w:r>
      <w:r w:rsidRPr="004C49FA">
        <w:t xml:space="preserve"> pada pengembangan aplikasi android dengan menggunakan Android Studio dan </w:t>
      </w:r>
      <w:r w:rsidRPr="004C49FA">
        <w:lastRenderedPageBreak/>
        <w:t xml:space="preserve">komputer menggunakan sistem operasi windows. Kekurangan yang ada pada </w:t>
      </w:r>
      <w:r w:rsidRPr="00D209BA">
        <w:rPr>
          <w:i/>
        </w:rPr>
        <w:t>Google Maps API</w:t>
      </w:r>
      <w:r w:rsidRPr="004C49FA">
        <w:t xml:space="preserve"> yaitu jika ingin melakukan akses harus terdapat layanan internet pada perangkat yang digunakan. Sedangkan kelebihan yang ada pada </w:t>
      </w:r>
      <w:r w:rsidRPr="00D209BA">
        <w:rPr>
          <w:i/>
        </w:rPr>
        <w:t>Google Maps API</w:t>
      </w:r>
      <w:r w:rsidRPr="004C49FA">
        <w:t xml:space="preserve"> yaitu:</w:t>
      </w:r>
    </w:p>
    <w:p w:rsidR="00B85D81" w:rsidRPr="004C49FA" w:rsidRDefault="00B85D81" w:rsidP="008206DF">
      <w:pPr>
        <w:pStyle w:val="ListParagraph"/>
        <w:numPr>
          <w:ilvl w:val="0"/>
          <w:numId w:val="17"/>
        </w:numPr>
        <w:spacing w:line="480" w:lineRule="auto"/>
        <w:ind w:left="993" w:hanging="284"/>
        <w:jc w:val="both"/>
      </w:pPr>
      <w:r w:rsidRPr="004C49FA">
        <w:t xml:space="preserve">Dukungan penuh yang dilakukan Google sehingga  terjamin dan bervariasi fitur yang ada pada </w:t>
      </w:r>
      <w:r w:rsidRPr="00D209BA">
        <w:rPr>
          <w:i/>
        </w:rPr>
        <w:t>Google Maps API</w:t>
      </w:r>
      <w:r w:rsidRPr="004C49FA">
        <w:t>.</w:t>
      </w:r>
    </w:p>
    <w:p w:rsidR="00167ABE" w:rsidRDefault="00B85D81" w:rsidP="008206DF">
      <w:pPr>
        <w:pStyle w:val="ListParagraph"/>
        <w:numPr>
          <w:ilvl w:val="0"/>
          <w:numId w:val="17"/>
        </w:numPr>
        <w:spacing w:line="480" w:lineRule="auto"/>
        <w:ind w:left="993" w:hanging="284"/>
        <w:jc w:val="both"/>
      </w:pPr>
      <w:r w:rsidRPr="004C49FA">
        <w:t xml:space="preserve">Banyak pengembang yang menggunakan </w:t>
      </w:r>
      <w:r w:rsidRPr="00D209BA">
        <w:rPr>
          <w:i/>
        </w:rPr>
        <w:t>Google Maps API</w:t>
      </w:r>
      <w:r w:rsidRPr="004C49FA">
        <w:t xml:space="preserve"> sehingga mudah dalam mencari referensi dalam pengembangan aplikasi.</w:t>
      </w:r>
    </w:p>
    <w:p w:rsidR="00D84467" w:rsidRPr="004C49FA" w:rsidRDefault="00D84467" w:rsidP="008206DF">
      <w:pPr>
        <w:pStyle w:val="Heading2"/>
        <w:numPr>
          <w:ilvl w:val="0"/>
          <w:numId w:val="2"/>
        </w:numPr>
        <w:spacing w:before="0" w:line="480" w:lineRule="auto"/>
        <w:ind w:left="360"/>
        <w:rPr>
          <w:rFonts w:ascii="Times New Roman" w:hAnsi="Times New Roman" w:cs="Times New Roman"/>
          <w:b/>
          <w:color w:val="auto"/>
          <w:sz w:val="24"/>
          <w:szCs w:val="24"/>
        </w:rPr>
      </w:pPr>
      <w:r w:rsidRPr="004C49FA">
        <w:rPr>
          <w:rFonts w:ascii="Times New Roman" w:hAnsi="Times New Roman" w:cs="Times New Roman"/>
          <w:b/>
          <w:color w:val="auto"/>
          <w:sz w:val="24"/>
          <w:szCs w:val="24"/>
        </w:rPr>
        <w:t>Java</w:t>
      </w:r>
    </w:p>
    <w:p w:rsidR="00D84467" w:rsidRPr="00D209BA" w:rsidRDefault="00D84467" w:rsidP="008206DF">
      <w:pPr>
        <w:pStyle w:val="Heading3"/>
        <w:numPr>
          <w:ilvl w:val="0"/>
          <w:numId w:val="26"/>
        </w:numPr>
        <w:spacing w:before="0" w:line="480" w:lineRule="auto"/>
        <w:ind w:left="360"/>
        <w:rPr>
          <w:rFonts w:ascii="Times New Roman" w:hAnsi="Times New Roman" w:cs="Times New Roman"/>
          <w:b/>
          <w:color w:val="auto"/>
        </w:rPr>
      </w:pPr>
      <w:r w:rsidRPr="004C49FA">
        <w:rPr>
          <w:rFonts w:ascii="Times New Roman" w:hAnsi="Times New Roman" w:cs="Times New Roman"/>
          <w:b/>
          <w:color w:val="auto"/>
        </w:rPr>
        <w:t>Arsitektur Java</w:t>
      </w:r>
    </w:p>
    <w:p w:rsidR="00D84467" w:rsidRPr="004C49FA" w:rsidRDefault="00D84467" w:rsidP="008206DF">
      <w:pPr>
        <w:pStyle w:val="ListParagraph"/>
        <w:spacing w:line="480" w:lineRule="auto"/>
        <w:ind w:left="0" w:firstLine="709"/>
        <w:jc w:val="both"/>
      </w:pPr>
      <w:r w:rsidRPr="004C49FA">
        <w:t xml:space="preserve">Secara arsitektur, java tidak berubah sedikitpun sejak awal mula bahasa tersebut dirilis. Compiler Java (yang disebut dengan javac atau Java </w:t>
      </w:r>
      <w:r w:rsidRPr="004C49FA">
        <w:rPr>
          <w:i/>
        </w:rPr>
        <w:t>Compiler</w:t>
      </w:r>
      <w:r w:rsidRPr="004C49FA">
        <w:t xml:space="preserve">) akan mentransformasikan kode-kode dalam bahasa java ke dalam suatu kode bit. Dimana </w:t>
      </w:r>
      <w:r w:rsidRPr="00B34EA1">
        <w:rPr>
          <w:i/>
        </w:rPr>
        <w:t>bytecode</w:t>
      </w:r>
      <w:r w:rsidRPr="004C49FA">
        <w:t xml:space="preserve"> adalah sekumpulan perintah hasil kompilasi yang kemudian dapat dieksekusi melalui sebuah mesin komputer abstrak, yang disebut dengan JVM (</w:t>
      </w:r>
      <w:r w:rsidRPr="004C49FA">
        <w:rPr>
          <w:i/>
        </w:rPr>
        <w:t>Java Virtual Machine</w:t>
      </w:r>
      <w:r w:rsidRPr="004C49FA">
        <w:t>). JVM juga sering dinamakan sebagai interpreter, karena sifatnya yang selalu menerjemahkan kode-kode yang tersimpan dalam kode bit dengan cara baris demi baris. Untuk menjalankan program java, maka file dengan ekstensi .java harus dikompilasi menjadi file kode bit. Di</w:t>
      </w:r>
      <w:r w:rsidR="00B34EA1">
        <w:t xml:space="preserve"> </w:t>
      </w:r>
      <w:r w:rsidRPr="004C49FA">
        <w:t>mana untuk menjalankan kode bit tersebut dibutuhkan JRE (</w:t>
      </w:r>
      <w:r w:rsidRPr="004C49FA">
        <w:rPr>
          <w:i/>
        </w:rPr>
        <w:t>Java Runtime Environment</w:t>
      </w:r>
      <w:r w:rsidRPr="004C49FA">
        <w:t>) yang memungkinkan pemakai untuk menjalankan program Java, hanya menjalankan, tidak untuk membuat kode baru lagi. JRE berisi JVM dan pustaka java yang digunakan.</w:t>
      </w:r>
    </w:p>
    <w:p w:rsidR="00D84467" w:rsidRPr="008206DF" w:rsidRDefault="00D84467" w:rsidP="008206DF">
      <w:pPr>
        <w:pStyle w:val="Heading3"/>
        <w:numPr>
          <w:ilvl w:val="0"/>
          <w:numId w:val="26"/>
        </w:numPr>
        <w:spacing w:before="0" w:line="480" w:lineRule="auto"/>
        <w:ind w:left="360"/>
        <w:rPr>
          <w:rFonts w:ascii="Times New Roman" w:hAnsi="Times New Roman" w:cs="Times New Roman"/>
          <w:b/>
          <w:noProof/>
          <w:color w:val="auto"/>
        </w:rPr>
      </w:pPr>
      <w:r w:rsidRPr="004C49FA">
        <w:rPr>
          <w:rFonts w:ascii="Times New Roman" w:hAnsi="Times New Roman" w:cs="Times New Roman"/>
          <w:b/>
          <w:i/>
          <w:noProof/>
          <w:color w:val="auto"/>
        </w:rPr>
        <w:lastRenderedPageBreak/>
        <w:t>Java Development Kit</w:t>
      </w:r>
      <w:r w:rsidRPr="004C49FA">
        <w:rPr>
          <w:rFonts w:ascii="Times New Roman" w:hAnsi="Times New Roman" w:cs="Times New Roman"/>
          <w:b/>
          <w:noProof/>
          <w:color w:val="auto"/>
        </w:rPr>
        <w:t xml:space="preserve"> (JDK)</w:t>
      </w:r>
    </w:p>
    <w:p w:rsidR="00D84467" w:rsidRPr="004C49FA" w:rsidRDefault="000D719A" w:rsidP="008206DF">
      <w:pPr>
        <w:spacing w:line="480" w:lineRule="auto"/>
        <w:ind w:firstLine="720"/>
        <w:jc w:val="both"/>
      </w:pPr>
      <w:r>
        <w:t>U</w:t>
      </w:r>
      <w:r w:rsidR="00D84467" w:rsidRPr="004C49FA">
        <w:t xml:space="preserve">ntuk membuat program di java harus memiliki JDK. JDK berisi </w:t>
      </w:r>
      <w:r w:rsidR="00D84467" w:rsidRPr="004C49FA">
        <w:rPr>
          <w:i/>
        </w:rPr>
        <w:t>compiler</w:t>
      </w:r>
      <w:r w:rsidR="00D84467" w:rsidRPr="004C49FA">
        <w:t xml:space="preserve"> dan </w:t>
      </w:r>
      <w:r w:rsidR="00D84467" w:rsidRPr="004C49FA">
        <w:rPr>
          <w:i/>
        </w:rPr>
        <w:t>Java Virtual Machine</w:t>
      </w:r>
      <w:r w:rsidR="00D84467" w:rsidRPr="004C49FA">
        <w:t xml:space="preserve"> (JVM). Sebelum program dijalankan, compiler akan bekerja terlebih dahulu untuk mengkompilasi program java menjadi </w:t>
      </w:r>
      <w:r w:rsidR="00D84467" w:rsidRPr="004C49FA">
        <w:rPr>
          <w:i/>
        </w:rPr>
        <w:t>bytecode</w:t>
      </w:r>
      <w:r w:rsidR="00D84467" w:rsidRPr="004C49FA">
        <w:t xml:space="preserve">. Kemudian </w:t>
      </w:r>
      <w:r w:rsidR="00D84467" w:rsidRPr="004C49FA">
        <w:rPr>
          <w:i/>
        </w:rPr>
        <w:t>bytecode</w:t>
      </w:r>
      <w:r w:rsidR="00D84467" w:rsidRPr="004C49FA">
        <w:t xml:space="preserve"> inilah yang nantinya akan dijalankan oleh JVM.</w:t>
      </w:r>
    </w:p>
    <w:p w:rsidR="00D84467" w:rsidRPr="008206DF" w:rsidRDefault="00D84467" w:rsidP="008206DF">
      <w:pPr>
        <w:pStyle w:val="Heading3"/>
        <w:numPr>
          <w:ilvl w:val="0"/>
          <w:numId w:val="26"/>
        </w:numPr>
        <w:spacing w:before="0" w:line="480" w:lineRule="auto"/>
        <w:ind w:left="360"/>
        <w:rPr>
          <w:rFonts w:ascii="Times New Roman" w:hAnsi="Times New Roman" w:cs="Times New Roman"/>
          <w:b/>
          <w:noProof/>
          <w:color w:val="auto"/>
        </w:rPr>
      </w:pPr>
      <w:r w:rsidRPr="004C49FA">
        <w:rPr>
          <w:rFonts w:ascii="Times New Roman" w:hAnsi="Times New Roman" w:cs="Times New Roman"/>
          <w:b/>
          <w:i/>
          <w:noProof/>
          <w:color w:val="auto"/>
        </w:rPr>
        <w:t>Java Virtual Machine</w:t>
      </w:r>
      <w:r w:rsidRPr="004C49FA">
        <w:rPr>
          <w:rFonts w:ascii="Times New Roman" w:hAnsi="Times New Roman" w:cs="Times New Roman"/>
          <w:b/>
          <w:noProof/>
          <w:color w:val="auto"/>
        </w:rPr>
        <w:t xml:space="preserve"> (JVM)</w:t>
      </w:r>
    </w:p>
    <w:p w:rsidR="00D84467" w:rsidRPr="004C49FA" w:rsidRDefault="00D84467" w:rsidP="008206DF">
      <w:pPr>
        <w:pStyle w:val="ListParagraph"/>
        <w:spacing w:line="480" w:lineRule="auto"/>
        <w:ind w:left="0" w:firstLine="709"/>
        <w:jc w:val="both"/>
      </w:pPr>
      <w:r w:rsidRPr="004C49FA">
        <w:rPr>
          <w:i/>
        </w:rPr>
        <w:t>Java Virtual Machine</w:t>
      </w:r>
      <w:r w:rsidRPr="004C49FA">
        <w:t xml:space="preserve"> (JVM) adalah </w:t>
      </w:r>
      <w:r w:rsidRPr="004C49FA">
        <w:rPr>
          <w:i/>
        </w:rPr>
        <w:t>virtual machine</w:t>
      </w:r>
      <w:r w:rsidRPr="004C49FA">
        <w:t xml:space="preserve"> yang dapat mengeksekusi </w:t>
      </w:r>
      <w:r w:rsidRPr="004C49FA">
        <w:rPr>
          <w:i/>
        </w:rPr>
        <w:t>bytecode</w:t>
      </w:r>
      <w:r w:rsidRPr="004C49FA">
        <w:t xml:space="preserve"> java. </w:t>
      </w:r>
      <w:r w:rsidRPr="004C49FA">
        <w:rPr>
          <w:i/>
        </w:rPr>
        <w:t>Bytecode</w:t>
      </w:r>
      <w:r w:rsidRPr="004C49FA">
        <w:t xml:space="preserve"> adalah kode komponen dari </w:t>
      </w:r>
      <w:r w:rsidRPr="004C49FA">
        <w:rPr>
          <w:i/>
        </w:rPr>
        <w:t>platform</w:t>
      </w:r>
      <w:r w:rsidRPr="004C49FA">
        <w:t xml:space="preserve"> java. Untuk menulis dan menjalankan program java diperlukan hal-hal sebagai berikut :</w:t>
      </w:r>
    </w:p>
    <w:p w:rsidR="00D84467" w:rsidRPr="004C49FA" w:rsidRDefault="00D84467" w:rsidP="008206DF">
      <w:pPr>
        <w:pStyle w:val="ListParagraph"/>
        <w:spacing w:line="480" w:lineRule="auto"/>
        <w:ind w:left="851" w:hanging="425"/>
        <w:jc w:val="both"/>
      </w:pPr>
      <w:r w:rsidRPr="004C49FA">
        <w:t>a.</w:t>
      </w:r>
      <w:r w:rsidRPr="004C49FA">
        <w:tab/>
      </w:r>
      <w:r w:rsidRPr="004C49FA">
        <w:rPr>
          <w:i/>
        </w:rPr>
        <w:t>Editor</w:t>
      </w:r>
      <w:r w:rsidRPr="004C49FA">
        <w:t>, digunakan untuk menulis kode program.</w:t>
      </w:r>
    </w:p>
    <w:p w:rsidR="00D84467" w:rsidRPr="004C49FA" w:rsidRDefault="00D84467" w:rsidP="008206DF">
      <w:pPr>
        <w:pStyle w:val="ListParagraph"/>
        <w:spacing w:line="480" w:lineRule="auto"/>
        <w:ind w:left="851" w:hanging="425"/>
        <w:jc w:val="both"/>
      </w:pPr>
      <w:r w:rsidRPr="004C49FA">
        <w:t>b.</w:t>
      </w:r>
      <w:r w:rsidRPr="004C49FA">
        <w:tab/>
      </w:r>
      <w:r w:rsidRPr="004C49FA">
        <w:rPr>
          <w:i/>
        </w:rPr>
        <w:t>Compiler</w:t>
      </w:r>
      <w:r w:rsidRPr="004C49FA">
        <w:t xml:space="preserve">, untuk mengkonversi kode bahasa ke bahasa mesin. </w:t>
      </w:r>
    </w:p>
    <w:p w:rsidR="00D84467" w:rsidRPr="004C49FA" w:rsidRDefault="00D84467" w:rsidP="008206DF">
      <w:pPr>
        <w:pStyle w:val="ListParagraph"/>
        <w:spacing w:line="480" w:lineRule="auto"/>
        <w:ind w:left="851" w:hanging="425"/>
        <w:jc w:val="both"/>
      </w:pPr>
      <w:r w:rsidRPr="004C49FA">
        <w:t>c.</w:t>
      </w:r>
      <w:r w:rsidRPr="004C49FA">
        <w:tab/>
      </w:r>
      <w:r w:rsidRPr="004C49FA">
        <w:rPr>
          <w:i/>
        </w:rPr>
        <w:t>Linker</w:t>
      </w:r>
      <w:r w:rsidRPr="004C49FA">
        <w:t>, untuk menggabungkan berbagai file program kedalam program utama.</w:t>
      </w:r>
    </w:p>
    <w:p w:rsidR="00D84467" w:rsidRPr="004C49FA" w:rsidRDefault="00D84467" w:rsidP="008206DF">
      <w:pPr>
        <w:pStyle w:val="ListParagraph"/>
        <w:spacing w:line="480" w:lineRule="auto"/>
        <w:ind w:left="851" w:hanging="425"/>
        <w:jc w:val="both"/>
      </w:pPr>
      <w:r w:rsidRPr="004C49FA">
        <w:t>d.</w:t>
      </w:r>
      <w:r w:rsidRPr="004C49FA">
        <w:tab/>
      </w:r>
      <w:r w:rsidRPr="004C49FA">
        <w:rPr>
          <w:i/>
        </w:rPr>
        <w:t>Loader</w:t>
      </w:r>
      <w:r w:rsidRPr="004C49FA">
        <w:t>, untuk menyalin file pada perangkat dan untuk kemudian dijalankan.</w:t>
      </w:r>
    </w:p>
    <w:p w:rsidR="00C03B03" w:rsidRPr="004C49FA" w:rsidRDefault="00D84467" w:rsidP="008206DF">
      <w:pPr>
        <w:pStyle w:val="ListParagraph"/>
        <w:spacing w:line="480" w:lineRule="auto"/>
        <w:ind w:left="851" w:hanging="425"/>
        <w:jc w:val="both"/>
      </w:pPr>
      <w:r w:rsidRPr="004C49FA">
        <w:t>e.</w:t>
      </w:r>
      <w:r w:rsidRPr="004C49FA">
        <w:tab/>
      </w:r>
      <w:r w:rsidRPr="004C49FA">
        <w:rPr>
          <w:i/>
        </w:rPr>
        <w:t>Execution</w:t>
      </w:r>
      <w:r w:rsidRPr="004C49FA">
        <w:t>, untuk menjalankan kode program.</w:t>
      </w:r>
    </w:p>
    <w:p w:rsidR="00B85D81" w:rsidRPr="004C49FA" w:rsidRDefault="00B85D81" w:rsidP="008206DF">
      <w:pPr>
        <w:pStyle w:val="Heading2"/>
        <w:numPr>
          <w:ilvl w:val="0"/>
          <w:numId w:val="2"/>
        </w:numPr>
        <w:spacing w:before="0" w:line="480" w:lineRule="auto"/>
        <w:ind w:left="450" w:hanging="450"/>
        <w:rPr>
          <w:rFonts w:ascii="Times New Roman" w:hAnsi="Times New Roman" w:cs="Times New Roman"/>
          <w:b/>
          <w:color w:val="auto"/>
          <w:sz w:val="24"/>
          <w:szCs w:val="24"/>
        </w:rPr>
      </w:pPr>
      <w:r w:rsidRPr="004C49FA">
        <w:rPr>
          <w:rFonts w:ascii="Times New Roman" w:hAnsi="Times New Roman" w:cs="Times New Roman"/>
          <w:b/>
          <w:color w:val="auto"/>
          <w:sz w:val="24"/>
          <w:szCs w:val="24"/>
        </w:rPr>
        <w:t>Android</w:t>
      </w:r>
    </w:p>
    <w:p w:rsidR="00541AAD" w:rsidRPr="002D58BE" w:rsidRDefault="00B85D81" w:rsidP="008206DF">
      <w:pPr>
        <w:spacing w:line="480" w:lineRule="auto"/>
        <w:ind w:firstLine="709"/>
        <w:jc w:val="both"/>
      </w:pPr>
      <w:r w:rsidRPr="004C49FA">
        <w:t xml:space="preserve">Android adalah sistem operasi yang berbasis linux yang dirancang unutk perangkat seluler atau telpon genggam yang biasa di sebut </w:t>
      </w:r>
      <w:r w:rsidRPr="004C49FA">
        <w:rPr>
          <w:i/>
        </w:rPr>
        <w:t>gadget</w:t>
      </w:r>
      <w:r w:rsidRPr="004C49FA">
        <w:t xml:space="preserve"> atau </w:t>
      </w:r>
      <w:r w:rsidRPr="004C49FA">
        <w:rPr>
          <w:i/>
        </w:rPr>
        <w:t>smartphone</w:t>
      </w:r>
      <w:r w:rsidRPr="004C49FA">
        <w:t xml:space="preserve"> (telpon pintar) dan komputer tablet (tab). Android awalnya di kembangkan oleh android inc, sebuah perusahaan yang membuat software untuk ponsel yang berada di Palo Alto, California Amerika Serikat. Di tahun 2005 Google membeli atau mengakusisi perusahaan yang waktu itu bernama Android sebuah perusahaan yang berkecimpung di dunia mobile. Setelah di ambil alih oleh Google, pada november </w:t>
      </w:r>
      <w:r w:rsidRPr="004C49FA">
        <w:lastRenderedPageBreak/>
        <w:t>2007 Google mengumumkan bahwa mereka sedang mengembangkan ponsel Google dengan OS (</w:t>
      </w:r>
      <w:r w:rsidRPr="004C49FA">
        <w:rPr>
          <w:i/>
        </w:rPr>
        <w:t>Operating System</w:t>
      </w:r>
      <w:r w:rsidRPr="004C49FA">
        <w:t xml:space="preserve">) mobile terbaru yang mereka namai Android. OS Android ini sebenarnya di dasarkan pada kernel Linux dan dirancang di gunakan oleh </w:t>
      </w:r>
      <w:r w:rsidRPr="004C49FA">
        <w:rPr>
          <w:i/>
        </w:rPr>
        <w:t>Open Handset Alliance</w:t>
      </w:r>
      <w:r w:rsidRPr="004C49FA">
        <w:t xml:space="preserve"> yang terdiri dari sekelompok puluhan pembuat </w:t>
      </w:r>
      <w:r w:rsidRPr="004C49FA">
        <w:rPr>
          <w:i/>
        </w:rPr>
        <w:t>hardware</w:t>
      </w:r>
      <w:r w:rsidRPr="004C49FA">
        <w:t xml:space="preserve">, </w:t>
      </w:r>
      <w:r w:rsidRPr="004C49FA">
        <w:rPr>
          <w:i/>
        </w:rPr>
        <w:t>carrier</w:t>
      </w:r>
      <w:r w:rsidRPr="004C49FA">
        <w:t xml:space="preserve"> dan perusahaan terkait perangkat </w:t>
      </w:r>
      <w:r w:rsidRPr="004C49FA">
        <w:rPr>
          <w:i/>
        </w:rPr>
        <w:t>mobile</w:t>
      </w:r>
      <w:r w:rsidRPr="004C49FA">
        <w:t xml:space="preserve"> lainnya, di antaranya Google, HTC, Intel, Motorola, Qualcomm, T-Mobile, Nvidia. Open Handset Alliance di bentuk untuk mengembangkan Android yang bersifat </w:t>
      </w:r>
      <w:r w:rsidRPr="004C49FA">
        <w:rPr>
          <w:i/>
        </w:rPr>
        <w:t>open source</w:t>
      </w:r>
      <w:r w:rsidRPr="004C49FA">
        <w:t xml:space="preserve"> sehingga </w:t>
      </w:r>
      <w:r w:rsidRPr="004C49FA">
        <w:rPr>
          <w:i/>
        </w:rPr>
        <w:t>source</w:t>
      </w:r>
      <w:r w:rsidRPr="004C49FA">
        <w:t xml:space="preserve"> dari Android dapat di kembangkan secara gratis oleh pengembang (</w:t>
      </w:r>
      <w:r w:rsidRPr="004C49FA">
        <w:rPr>
          <w:i/>
        </w:rPr>
        <w:t>developer</w:t>
      </w:r>
      <w:r w:rsidRPr="004C49FA">
        <w:t xml:space="preserve">). </w:t>
      </w:r>
    </w:p>
    <w:p w:rsidR="00B85D81" w:rsidRPr="004C49FA" w:rsidRDefault="00B85D81" w:rsidP="008206DF">
      <w:pPr>
        <w:pStyle w:val="Heading2"/>
        <w:numPr>
          <w:ilvl w:val="0"/>
          <w:numId w:val="2"/>
        </w:numPr>
        <w:spacing w:before="0" w:line="480" w:lineRule="auto"/>
        <w:ind w:left="450" w:hanging="450"/>
        <w:rPr>
          <w:rFonts w:ascii="Times New Roman" w:hAnsi="Times New Roman" w:cs="Times New Roman"/>
          <w:b/>
          <w:color w:val="auto"/>
          <w:sz w:val="24"/>
          <w:szCs w:val="24"/>
        </w:rPr>
      </w:pPr>
      <w:r w:rsidRPr="004C49FA">
        <w:rPr>
          <w:rFonts w:ascii="Times New Roman" w:hAnsi="Times New Roman" w:cs="Times New Roman"/>
          <w:b/>
          <w:color w:val="auto"/>
          <w:sz w:val="24"/>
          <w:szCs w:val="24"/>
        </w:rPr>
        <w:t>Web Service</w:t>
      </w:r>
    </w:p>
    <w:p w:rsidR="00B85D81" w:rsidRPr="004C49FA" w:rsidRDefault="00B85D81" w:rsidP="008206DF">
      <w:pPr>
        <w:spacing w:line="480" w:lineRule="auto"/>
        <w:ind w:firstLine="709"/>
        <w:jc w:val="both"/>
      </w:pPr>
      <w:r w:rsidRPr="004C49FA">
        <w:rPr>
          <w:i/>
        </w:rPr>
        <w:t>Web Service</w:t>
      </w:r>
      <w:r w:rsidRPr="004C49FA">
        <w:t xml:space="preserve"> adalah sebuah teknologi yang bisa digunakan untuk membuat sebuah aplikasi yang bersifat </w:t>
      </w:r>
      <w:r w:rsidRPr="004C49FA">
        <w:rPr>
          <w:i/>
        </w:rPr>
        <w:t>platform-independent</w:t>
      </w:r>
      <w:r w:rsidRPr="004C49FA">
        <w:t xml:space="preserve">. </w:t>
      </w:r>
      <w:r w:rsidRPr="004C49FA">
        <w:rPr>
          <w:i/>
        </w:rPr>
        <w:t>Web Service</w:t>
      </w:r>
      <w:r w:rsidRPr="004C49FA">
        <w:t xml:space="preserve"> dapat menghubungkan antar web yang berbeda, aplikasi yang berbeda, bahkan sampai </w:t>
      </w:r>
      <w:r w:rsidRPr="004C49FA">
        <w:rPr>
          <w:i/>
        </w:rPr>
        <w:t>device</w:t>
      </w:r>
      <w:r w:rsidRPr="004C49FA">
        <w:t xml:space="preserve"> yang berbeda dalam sistem operasi yang berbeda pula.</w:t>
      </w:r>
    </w:p>
    <w:p w:rsidR="00B85D81" w:rsidRDefault="00B85D81" w:rsidP="008206DF">
      <w:pPr>
        <w:spacing w:line="480" w:lineRule="auto"/>
        <w:ind w:firstLine="709"/>
        <w:jc w:val="both"/>
      </w:pPr>
      <w:r w:rsidRPr="004C49FA">
        <w:rPr>
          <w:i/>
        </w:rPr>
        <w:t>Web Service</w:t>
      </w:r>
      <w:r w:rsidRPr="004C49FA">
        <w:t xml:space="preserve"> dapat menjalankan operasi-operasi termasuk akses data, </w:t>
      </w:r>
      <w:r w:rsidRPr="004C49FA">
        <w:rPr>
          <w:i/>
        </w:rPr>
        <w:t>update</w:t>
      </w:r>
      <w:r w:rsidRPr="004C49FA">
        <w:t xml:space="preserve"> database, mengatur integritas data, mengirim respon dari request yang dikirim oleh user. Web service tidak memiliki tampilan karena </w:t>
      </w:r>
      <w:r w:rsidRPr="004C49FA">
        <w:rPr>
          <w:i/>
        </w:rPr>
        <w:t>web service</w:t>
      </w:r>
      <w:r w:rsidRPr="004C49FA">
        <w:t xml:space="preserve"> termasuk dalam </w:t>
      </w:r>
      <w:r w:rsidRPr="004C49FA">
        <w:rPr>
          <w:i/>
        </w:rPr>
        <w:t>Business-Service tier</w:t>
      </w:r>
      <w:r w:rsidRPr="004C49FA">
        <w:t xml:space="preserve">.  Artinya di dalam </w:t>
      </w:r>
      <w:r w:rsidRPr="004C49FA">
        <w:rPr>
          <w:i/>
        </w:rPr>
        <w:t>web service</w:t>
      </w:r>
      <w:r w:rsidRPr="004C49FA">
        <w:t xml:space="preserve"> hanya tersedia fungsi-fungsi yang nantinya dapat digunakan oleh aplikasi lainnya. Pada sebuah aplikasi yang menggunakan </w:t>
      </w:r>
      <w:r w:rsidRPr="004C49FA">
        <w:rPr>
          <w:i/>
        </w:rPr>
        <w:t>web service</w:t>
      </w:r>
      <w:r w:rsidRPr="004C49FA">
        <w:t xml:space="preserve"> berguna sebagai perantara untuk mendapatkan data yang akan diambil dari database server yang diakses melalui </w:t>
      </w:r>
      <w:r w:rsidRPr="004C49FA">
        <w:rPr>
          <w:i/>
        </w:rPr>
        <w:t>mobile device</w:t>
      </w:r>
      <w:r w:rsidRPr="004C49FA">
        <w:t>. Data yang diminta akan berupa nilai balikan dengan format json.</w:t>
      </w:r>
    </w:p>
    <w:p w:rsidR="00B85D81" w:rsidRPr="004C49FA" w:rsidRDefault="00B85D81" w:rsidP="008206DF">
      <w:pPr>
        <w:pStyle w:val="Heading2"/>
        <w:numPr>
          <w:ilvl w:val="0"/>
          <w:numId w:val="2"/>
        </w:numPr>
        <w:spacing w:before="0" w:line="480" w:lineRule="auto"/>
        <w:ind w:left="450" w:hanging="450"/>
        <w:rPr>
          <w:rFonts w:ascii="Times New Roman" w:hAnsi="Times New Roman" w:cs="Times New Roman"/>
          <w:b/>
          <w:color w:val="auto"/>
          <w:sz w:val="24"/>
          <w:szCs w:val="24"/>
        </w:rPr>
      </w:pPr>
      <w:r w:rsidRPr="004C49FA">
        <w:rPr>
          <w:rFonts w:ascii="Times New Roman" w:hAnsi="Times New Roman" w:cs="Times New Roman"/>
          <w:b/>
          <w:color w:val="auto"/>
          <w:sz w:val="24"/>
          <w:szCs w:val="24"/>
        </w:rPr>
        <w:lastRenderedPageBreak/>
        <w:t>PHP</w:t>
      </w:r>
    </w:p>
    <w:p w:rsidR="00541AAD" w:rsidRPr="004C49FA" w:rsidRDefault="00B85D81" w:rsidP="008206DF">
      <w:pPr>
        <w:spacing w:line="480" w:lineRule="auto"/>
        <w:ind w:firstLine="709"/>
        <w:jc w:val="both"/>
      </w:pPr>
      <w:r w:rsidRPr="004C49FA">
        <w:t xml:space="preserve">PHP adalah bahasa </w:t>
      </w:r>
      <w:r w:rsidRPr="004C49FA">
        <w:rPr>
          <w:i/>
        </w:rPr>
        <w:t>scripting language</w:t>
      </w:r>
      <w:r w:rsidRPr="004C49FA">
        <w:t xml:space="preserve"> yang dirancang secara khusus untuk penggunaaan pada web. PHP kependekan dari </w:t>
      </w:r>
      <w:r w:rsidRPr="004C49FA">
        <w:rPr>
          <w:i/>
        </w:rPr>
        <w:t>HyperText Preprocessor</w:t>
      </w:r>
      <w:r w:rsidRPr="004C49FA">
        <w:t xml:space="preserve">. Seperti bahasa pemrogramman web lainnya PHP memproses seluruh perintah yang berada dalam skrip PHP didalam web browser dan menampilkan </w:t>
      </w:r>
      <w:r w:rsidRPr="004C49FA">
        <w:rPr>
          <w:i/>
        </w:rPr>
        <w:t>output</w:t>
      </w:r>
      <w:r w:rsidRPr="004C49FA">
        <w:t xml:space="preserve">-nya ke dalam web </w:t>
      </w:r>
      <w:r w:rsidRPr="004C49FA">
        <w:rPr>
          <w:i/>
        </w:rPr>
        <w:t>browser</w:t>
      </w:r>
      <w:r w:rsidRPr="004C49FA">
        <w:t xml:space="preserve"> klien. PHP adalah bahasa </w:t>
      </w:r>
      <w:r w:rsidRPr="004C49FA">
        <w:rPr>
          <w:i/>
        </w:rPr>
        <w:t>scripting</w:t>
      </w:r>
      <w:r w:rsidRPr="004C49FA">
        <w:t xml:space="preserve"> yang menghasilkan </w:t>
      </w:r>
      <w:r w:rsidRPr="004C49FA">
        <w:rPr>
          <w:i/>
        </w:rPr>
        <w:t>output</w:t>
      </w:r>
      <w:r w:rsidRPr="004C49FA">
        <w:t xml:space="preserve"> HTML ataupun </w:t>
      </w:r>
      <w:r w:rsidRPr="004C49FA">
        <w:rPr>
          <w:i/>
        </w:rPr>
        <w:t>output</w:t>
      </w:r>
      <w:r w:rsidRPr="004C49FA">
        <w:t xml:space="preserve"> lain sesuai keinginan program yang dijalankan pada </w:t>
      </w:r>
      <w:r w:rsidRPr="004C49FA">
        <w:rPr>
          <w:i/>
        </w:rPr>
        <w:t>server side</w:t>
      </w:r>
      <w:r w:rsidRPr="004C49FA">
        <w:t>.</w:t>
      </w:r>
    </w:p>
    <w:p w:rsidR="00B85D81" w:rsidRPr="004C49FA" w:rsidRDefault="00E00BFD" w:rsidP="00E00BFD">
      <w:pPr>
        <w:pStyle w:val="Heading2"/>
        <w:numPr>
          <w:ilvl w:val="0"/>
          <w:numId w:val="2"/>
        </w:numPr>
        <w:spacing w:before="0" w:line="480" w:lineRule="auto"/>
        <w:ind w:left="426" w:hanging="426"/>
        <w:rPr>
          <w:rFonts w:ascii="Times New Roman" w:hAnsi="Times New Roman" w:cs="Times New Roman"/>
          <w:b/>
          <w:color w:val="auto"/>
          <w:sz w:val="24"/>
          <w:szCs w:val="24"/>
        </w:rPr>
      </w:pPr>
      <w:r w:rsidRPr="00E00BFD">
        <w:rPr>
          <w:rFonts w:ascii="Times New Roman" w:hAnsi="Times New Roman" w:cs="Times New Roman"/>
          <w:b/>
          <w:color w:val="auto"/>
          <w:sz w:val="24"/>
          <w:szCs w:val="24"/>
        </w:rPr>
        <w:t>PHPMaker</w:t>
      </w:r>
      <w:r w:rsidR="008C63F6">
        <w:rPr>
          <w:rFonts w:ascii="Times New Roman" w:hAnsi="Times New Roman" w:cs="Times New Roman"/>
          <w:b/>
          <w:color w:val="auto"/>
          <w:sz w:val="24"/>
          <w:szCs w:val="24"/>
        </w:rPr>
        <w:t xml:space="preserve"> </w:t>
      </w:r>
    </w:p>
    <w:p w:rsidR="00E00BFD" w:rsidRDefault="00E00BFD" w:rsidP="00E00BFD">
      <w:pPr>
        <w:spacing w:line="480" w:lineRule="auto"/>
        <w:ind w:firstLine="709"/>
        <w:jc w:val="both"/>
      </w:pPr>
      <w:r>
        <w:t xml:space="preserve">PHPMaker adalah </w:t>
      </w:r>
      <w:r w:rsidRPr="00E00BFD">
        <w:rPr>
          <w:i/>
        </w:rPr>
        <w:t>tools</w:t>
      </w:r>
      <w:r>
        <w:t xml:space="preserve"> otomatis yang dapat menghasilkan kode </w:t>
      </w:r>
      <w:r w:rsidRPr="00E00BFD">
        <w:rPr>
          <w:i/>
        </w:rPr>
        <w:t>PHP</w:t>
      </w:r>
      <w:r>
        <w:t xml:space="preserve"> untuk membangun Aplikasi </w:t>
      </w:r>
      <w:r w:rsidRPr="00E00BFD">
        <w:rPr>
          <w:i/>
        </w:rPr>
        <w:t>Website</w:t>
      </w:r>
      <w:r>
        <w:t xml:space="preserve"> dengan sangat super cepat. Hanya dalam hitungan beberapa detik/menit saja, semua file-file script untuk Aplikasi </w:t>
      </w:r>
      <w:r w:rsidRPr="00E00BFD">
        <w:rPr>
          <w:i/>
        </w:rPr>
        <w:t>Website</w:t>
      </w:r>
      <w:r>
        <w:t xml:space="preserve"> dapat dihasilkan. Umumnya </w:t>
      </w:r>
      <w:r w:rsidRPr="00E00BFD">
        <w:rPr>
          <w:i/>
        </w:rPr>
        <w:t>Web Developer</w:t>
      </w:r>
      <w:r>
        <w:t xml:space="preserve"> mengenal PHPMaker sebagai Tools PHP </w:t>
      </w:r>
      <w:r w:rsidRPr="00E00BFD">
        <w:rPr>
          <w:i/>
        </w:rPr>
        <w:t>Code Generator</w:t>
      </w:r>
      <w:r>
        <w:t xml:space="preserve"> saja. Tidak banyak yang mengetahui bahwa sebenarnya PHPMaker lebih dari sekedar PHP </w:t>
      </w:r>
      <w:r w:rsidRPr="00E00BFD">
        <w:rPr>
          <w:i/>
        </w:rPr>
        <w:t>Code Generator</w:t>
      </w:r>
      <w:r>
        <w:t>.</w:t>
      </w:r>
    </w:p>
    <w:p w:rsidR="00E00BFD" w:rsidRDefault="00E00BFD" w:rsidP="00E00BFD">
      <w:pPr>
        <w:spacing w:line="480" w:lineRule="auto"/>
        <w:ind w:firstLine="709"/>
        <w:jc w:val="both"/>
      </w:pPr>
      <w:r>
        <w:t xml:space="preserve">Di dalam PHPMaker itu sendiri sebenarnya sudah menyertakan PHP </w:t>
      </w:r>
      <w:r w:rsidRPr="00E00BFD">
        <w:rPr>
          <w:i/>
        </w:rPr>
        <w:t>Framework, CSS</w:t>
      </w:r>
      <w:r>
        <w:t xml:space="preserve"> dan </w:t>
      </w:r>
      <w:r w:rsidRPr="00E00BFD">
        <w:rPr>
          <w:i/>
        </w:rPr>
        <w:t>Javascript Framework</w:t>
      </w:r>
      <w:r>
        <w:t xml:space="preserve">. Tentu saja </w:t>
      </w:r>
      <w:r w:rsidRPr="00E00BFD">
        <w:rPr>
          <w:i/>
        </w:rPr>
        <w:t>framework</w:t>
      </w:r>
      <w:r>
        <w:t xml:space="preserve"> yang di maksud di sini bukan seperti framework-framework yang banyak bertebaran di Internet, semisal: CodeIgniter, Symfony, dan lain sebagainya.</w:t>
      </w:r>
    </w:p>
    <w:p w:rsidR="00E00BFD" w:rsidRDefault="00E00BFD" w:rsidP="00E00BFD">
      <w:pPr>
        <w:spacing w:line="480" w:lineRule="auto"/>
        <w:ind w:firstLine="709"/>
        <w:jc w:val="both"/>
      </w:pPr>
      <w:r>
        <w:t xml:space="preserve">PHP </w:t>
      </w:r>
      <w:r w:rsidRPr="000A74FC">
        <w:rPr>
          <w:i/>
        </w:rPr>
        <w:t>Framework</w:t>
      </w:r>
      <w:r>
        <w:t xml:space="preserve"> yang digunakan oleh PHPMaker dibuat khusus untuk Aplikasi Web yang dihasilkan olehnya. Konsep yang digunakannya pun tentu saja berbeda dengan kebanyakan PHP </w:t>
      </w:r>
      <w:r w:rsidRPr="000A74FC">
        <w:rPr>
          <w:i/>
        </w:rPr>
        <w:t>Framework</w:t>
      </w:r>
      <w:r>
        <w:t xml:space="preserve">. Meskipun sama-sama menggunakan konsep OOP (Object Oriented Programming), PHP Framework yang digunakan oleh Aplikasi Web yang dihasilkan oleh PHPMaker lebih cenderung kepada OOP dengan cita rasa </w:t>
      </w:r>
      <w:r w:rsidRPr="000A74FC">
        <w:rPr>
          <w:i/>
        </w:rPr>
        <w:t>Procedural.</w:t>
      </w:r>
      <w:r>
        <w:t xml:space="preserve"> Kombinasi keduanya itulah justru membuat </w:t>
      </w:r>
      <w:r>
        <w:lastRenderedPageBreak/>
        <w:t xml:space="preserve">PHPMaker menjadi lebih </w:t>
      </w:r>
      <w:r w:rsidRPr="000A74FC">
        <w:rPr>
          <w:i/>
        </w:rPr>
        <w:t>powerful</w:t>
      </w:r>
      <w:r>
        <w:t xml:space="preserve"> dan </w:t>
      </w:r>
      <w:r w:rsidRPr="000A74FC">
        <w:rPr>
          <w:i/>
        </w:rPr>
        <w:t>flexible</w:t>
      </w:r>
      <w:r>
        <w:t xml:space="preserve"> untuk menghasilkan sebuah Aplikasi Web dengan cepat, mudah, sekaligus menyenangkan.</w:t>
      </w:r>
    </w:p>
    <w:p w:rsidR="00E00BFD" w:rsidRDefault="00E00BFD" w:rsidP="00E00BFD">
      <w:pPr>
        <w:spacing w:line="480" w:lineRule="auto"/>
        <w:ind w:firstLine="709"/>
        <w:jc w:val="both"/>
      </w:pPr>
      <w:r>
        <w:t xml:space="preserve">Selain menggunakan PHP Framework, PHPMaker juga menyertakan </w:t>
      </w:r>
      <w:r w:rsidRPr="000A74FC">
        <w:rPr>
          <w:i/>
        </w:rPr>
        <w:t>CSS</w:t>
      </w:r>
      <w:r>
        <w:t xml:space="preserve"> dan </w:t>
      </w:r>
      <w:r w:rsidRPr="000A74FC">
        <w:rPr>
          <w:i/>
        </w:rPr>
        <w:t>Javascript Framework</w:t>
      </w:r>
      <w:r>
        <w:t xml:space="preserve"> yang dirancang sedemikian rupa sehingga dapat digunakan oleh Aplikasi Web yang dihasilkan olehnya. Sampai dengan PHPMaker versi 11 (saat artikel ini Penulis buat), PHPMaker mengandalkan </w:t>
      </w:r>
      <w:r w:rsidRPr="000A74FC">
        <w:rPr>
          <w:i/>
        </w:rPr>
        <w:t>Twitter Bootstrap</w:t>
      </w:r>
      <w:r>
        <w:t xml:space="preserve"> versi 3 yang dikombinasikan dengan pemakaian </w:t>
      </w:r>
      <w:r w:rsidRPr="000A74FC">
        <w:rPr>
          <w:i/>
        </w:rPr>
        <w:t xml:space="preserve">LESS </w:t>
      </w:r>
      <w:r>
        <w:t xml:space="preserve">sehingga kode </w:t>
      </w:r>
      <w:r w:rsidRPr="000A74FC">
        <w:rPr>
          <w:i/>
        </w:rPr>
        <w:t>CSS</w:t>
      </w:r>
      <w:r>
        <w:t xml:space="preserve"> yang dihasilkan dapat lebih dinamis, karena dapat menggunakan variable dan function sehingga kode CSS dapat dipelihara dengan lebih mudah.</w:t>
      </w:r>
    </w:p>
    <w:p w:rsidR="00C03B03" w:rsidRPr="004C49FA" w:rsidRDefault="00E00BFD" w:rsidP="00E00BFD">
      <w:pPr>
        <w:spacing w:line="480" w:lineRule="auto"/>
        <w:ind w:firstLine="709"/>
        <w:jc w:val="both"/>
      </w:pPr>
      <w:r>
        <w:t xml:space="preserve">Karena sudah menggunakan </w:t>
      </w:r>
      <w:r w:rsidRPr="000A74FC">
        <w:rPr>
          <w:i/>
        </w:rPr>
        <w:t>CSS</w:t>
      </w:r>
      <w:r>
        <w:t xml:space="preserve"> dari </w:t>
      </w:r>
      <w:r w:rsidRPr="000A74FC">
        <w:rPr>
          <w:i/>
        </w:rPr>
        <w:t>Twitter Bootstrap</w:t>
      </w:r>
      <w:r>
        <w:t xml:space="preserve"> versi 3, maka Aplikasi Web yang dihasilkan oleh PHPMaker versi 11 sudah otomatis langsung mendukung untuk dijalankan di perangkat </w:t>
      </w:r>
      <w:r w:rsidRPr="000A74FC">
        <w:rPr>
          <w:i/>
        </w:rPr>
        <w:t>mobile</w:t>
      </w:r>
      <w:r>
        <w:t xml:space="preserve">. </w:t>
      </w:r>
    </w:p>
    <w:p w:rsidR="00B85D81" w:rsidRPr="004C49FA" w:rsidRDefault="00B85D81" w:rsidP="008206DF">
      <w:pPr>
        <w:pStyle w:val="Heading2"/>
        <w:numPr>
          <w:ilvl w:val="0"/>
          <w:numId w:val="2"/>
        </w:numPr>
        <w:spacing w:before="0" w:line="480" w:lineRule="auto"/>
        <w:ind w:left="450"/>
        <w:rPr>
          <w:rFonts w:ascii="Times New Roman" w:hAnsi="Times New Roman" w:cs="Times New Roman"/>
          <w:b/>
          <w:color w:val="auto"/>
          <w:sz w:val="24"/>
          <w:szCs w:val="24"/>
        </w:rPr>
      </w:pPr>
      <w:r w:rsidRPr="004C49FA">
        <w:rPr>
          <w:rFonts w:ascii="Times New Roman" w:hAnsi="Times New Roman" w:cs="Times New Roman"/>
          <w:b/>
          <w:color w:val="auto"/>
          <w:sz w:val="24"/>
          <w:szCs w:val="24"/>
        </w:rPr>
        <w:t>Database</w:t>
      </w:r>
    </w:p>
    <w:p w:rsidR="00B85D81" w:rsidRPr="004C49FA" w:rsidRDefault="00B85D81" w:rsidP="008206DF">
      <w:pPr>
        <w:pStyle w:val="ListParagraph"/>
        <w:spacing w:line="480" w:lineRule="auto"/>
        <w:ind w:left="0" w:firstLine="709"/>
        <w:jc w:val="both"/>
      </w:pPr>
      <w:r w:rsidRPr="004C49FA">
        <w:rPr>
          <w:i/>
        </w:rPr>
        <w:t>Database</w:t>
      </w:r>
      <w:r w:rsidRPr="004C49FA">
        <w:t xml:space="preserve"> atau Basis Data ialah sebuah koleksi terorganisir dari data. Data tersebut biasanya diselenggarakan untuk dapat model aspek realitas dengan cara yang mendukung proses yang sedang membutuhkan. Berikut adalah pengertian database menurut para ahli :</w:t>
      </w:r>
    </w:p>
    <w:p w:rsidR="00B85D81" w:rsidRPr="004C49FA" w:rsidRDefault="00B85D81" w:rsidP="008206DF">
      <w:pPr>
        <w:pStyle w:val="ListParagraph"/>
        <w:numPr>
          <w:ilvl w:val="0"/>
          <w:numId w:val="18"/>
        </w:numPr>
        <w:spacing w:line="480" w:lineRule="auto"/>
        <w:ind w:left="567"/>
      </w:pPr>
      <w:r w:rsidRPr="004C49FA">
        <w:t>Menurut Gordon C. Everest</w:t>
      </w:r>
    </w:p>
    <w:p w:rsidR="00B85D81" w:rsidRPr="004C49FA" w:rsidRDefault="00B85D81" w:rsidP="008206DF">
      <w:pPr>
        <w:pStyle w:val="ListParagraph"/>
        <w:spacing w:line="480" w:lineRule="auto"/>
        <w:ind w:left="567"/>
      </w:pPr>
      <w:r w:rsidRPr="004C49FA">
        <w:t xml:space="preserve">Database ialah koleksi atau kumpulan data yang mekanis, terbagi </w:t>
      </w:r>
      <w:r w:rsidRPr="004C49FA">
        <w:rPr>
          <w:i/>
        </w:rPr>
        <w:t>(shared)</w:t>
      </w:r>
      <w:r w:rsidRPr="004C49FA">
        <w:t>, terdefinisi secara formal dan juga dikontrol terpusat pada suatu organisasi.</w:t>
      </w:r>
    </w:p>
    <w:p w:rsidR="00B85D81" w:rsidRPr="004C49FA" w:rsidRDefault="00B85D81" w:rsidP="008206DF">
      <w:pPr>
        <w:pStyle w:val="ListParagraph"/>
        <w:numPr>
          <w:ilvl w:val="0"/>
          <w:numId w:val="18"/>
        </w:numPr>
        <w:spacing w:line="480" w:lineRule="auto"/>
        <w:ind w:left="567"/>
      </w:pPr>
      <w:r w:rsidRPr="004C49FA">
        <w:t>Menurut C.J. Date</w:t>
      </w:r>
    </w:p>
    <w:p w:rsidR="00B85D81" w:rsidRPr="004C49FA" w:rsidRDefault="00B85D81" w:rsidP="008206DF">
      <w:pPr>
        <w:pStyle w:val="ListParagraph"/>
        <w:spacing w:line="480" w:lineRule="auto"/>
        <w:ind w:left="567"/>
      </w:pPr>
      <w:r w:rsidRPr="004C49FA">
        <w:t>Database ialah koleksi “data operasional” yang tersimpan dan juga dipakai oleh sistem aplikasi dari suatu organisasi.</w:t>
      </w:r>
    </w:p>
    <w:p w:rsidR="00B85D81" w:rsidRPr="004C49FA" w:rsidRDefault="00B85D81" w:rsidP="008206DF">
      <w:pPr>
        <w:pStyle w:val="ListParagraph"/>
        <w:numPr>
          <w:ilvl w:val="1"/>
          <w:numId w:val="19"/>
        </w:numPr>
        <w:spacing w:line="480" w:lineRule="auto"/>
        <w:ind w:left="993"/>
      </w:pPr>
      <w:r w:rsidRPr="004C49FA">
        <w:t>Data input ialah data yang masuk dari luar sistem</w:t>
      </w:r>
    </w:p>
    <w:p w:rsidR="00B85D81" w:rsidRPr="004C49FA" w:rsidRDefault="00B85D81" w:rsidP="008206DF">
      <w:pPr>
        <w:pStyle w:val="ListParagraph"/>
        <w:numPr>
          <w:ilvl w:val="1"/>
          <w:numId w:val="19"/>
        </w:numPr>
        <w:spacing w:line="480" w:lineRule="auto"/>
        <w:ind w:left="993"/>
      </w:pPr>
      <w:r w:rsidRPr="004C49FA">
        <w:lastRenderedPageBreak/>
        <w:t>Data output ialah data yang dihasilkan oleh  sistem</w:t>
      </w:r>
    </w:p>
    <w:p w:rsidR="00B85D81" w:rsidRPr="004C49FA" w:rsidRDefault="00B85D81" w:rsidP="008206DF">
      <w:pPr>
        <w:pStyle w:val="ListParagraph"/>
        <w:numPr>
          <w:ilvl w:val="1"/>
          <w:numId w:val="19"/>
        </w:numPr>
        <w:spacing w:line="480" w:lineRule="auto"/>
        <w:ind w:left="993"/>
      </w:pPr>
      <w:r w:rsidRPr="004C49FA">
        <w:t>Data operasional ialah data yang tersimpan pada sistem</w:t>
      </w:r>
    </w:p>
    <w:p w:rsidR="00B85D81" w:rsidRPr="004C49FA" w:rsidRDefault="00B85D81" w:rsidP="008206DF">
      <w:pPr>
        <w:pStyle w:val="ListParagraph"/>
        <w:numPr>
          <w:ilvl w:val="0"/>
          <w:numId w:val="18"/>
        </w:numPr>
        <w:spacing w:line="480" w:lineRule="auto"/>
        <w:ind w:left="567"/>
      </w:pPr>
      <w:r w:rsidRPr="004C49FA">
        <w:t>Menurut Toni Fabbri</w:t>
      </w:r>
    </w:p>
    <w:p w:rsidR="00B85D81" w:rsidRPr="004C49FA" w:rsidRDefault="00B85D81" w:rsidP="008206DF">
      <w:pPr>
        <w:pStyle w:val="ListParagraph"/>
        <w:spacing w:line="480" w:lineRule="auto"/>
        <w:ind w:left="567"/>
      </w:pPr>
      <w:r w:rsidRPr="004C49FA">
        <w:t>Database ialah sebuah sistem file-file yang terintegrasi yang mempunyai minimal primary key untuk pengulangan data.</w:t>
      </w:r>
    </w:p>
    <w:p w:rsidR="00B85D81" w:rsidRPr="004C49FA" w:rsidRDefault="00B85D81" w:rsidP="008206DF">
      <w:pPr>
        <w:pStyle w:val="ListParagraph"/>
        <w:numPr>
          <w:ilvl w:val="0"/>
          <w:numId w:val="18"/>
        </w:numPr>
        <w:spacing w:line="480" w:lineRule="auto"/>
        <w:ind w:left="567"/>
      </w:pPr>
      <w:r w:rsidRPr="004C49FA">
        <w:t>Menurut S. Attre</w:t>
      </w:r>
    </w:p>
    <w:p w:rsidR="00B85D81" w:rsidRPr="004C49FA" w:rsidRDefault="00B85D81" w:rsidP="008206DF">
      <w:pPr>
        <w:pStyle w:val="ListParagraph"/>
        <w:spacing w:line="480" w:lineRule="auto"/>
        <w:ind w:left="567"/>
      </w:pPr>
      <w:r w:rsidRPr="004C49FA">
        <w:t>Database ialah koleksi data-data yang saling berinteraksi mengenai suatu organisasi atau  enterprise dengan macam-macam pemakaiannya.</w:t>
      </w:r>
    </w:p>
    <w:p w:rsidR="00B85D81" w:rsidRPr="004C49FA" w:rsidRDefault="00B85D81" w:rsidP="008206DF">
      <w:pPr>
        <w:pStyle w:val="ListParagraph"/>
        <w:numPr>
          <w:ilvl w:val="0"/>
          <w:numId w:val="18"/>
        </w:numPr>
        <w:spacing w:line="480" w:lineRule="auto"/>
        <w:ind w:left="567"/>
      </w:pPr>
      <w:r w:rsidRPr="004C49FA">
        <w:t>Menurut Chou</w:t>
      </w:r>
    </w:p>
    <w:p w:rsidR="00B85D81" w:rsidRPr="004C49FA" w:rsidRDefault="00B85D81" w:rsidP="008206DF">
      <w:pPr>
        <w:pStyle w:val="ListParagraph"/>
        <w:spacing w:line="480" w:lineRule="auto"/>
        <w:ind w:left="567"/>
      </w:pPr>
      <w:r w:rsidRPr="004C49FA">
        <w:t>database ialah kumpulan informasi yang bermanfaat yang diorganisasikan ke dalam tatacara yang khusus.</w:t>
      </w:r>
    </w:p>
    <w:p w:rsidR="00B85D81" w:rsidRPr="004C49FA" w:rsidRDefault="00B85D81" w:rsidP="008206DF">
      <w:pPr>
        <w:pStyle w:val="ListParagraph"/>
        <w:spacing w:line="480" w:lineRule="auto"/>
        <w:ind w:left="0" w:firstLine="709"/>
        <w:jc w:val="both"/>
      </w:pPr>
      <w:r w:rsidRPr="004C49FA">
        <w:t>Untuk menyimpan ataupun mengambil data dari basis data kita memerlukan perangkat lunak yang sering disebut dengan DBMS (</w:t>
      </w:r>
      <w:r w:rsidRPr="004C49FA">
        <w:rPr>
          <w:i/>
        </w:rPr>
        <w:t>system managemen basis data</w:t>
      </w:r>
      <w:r w:rsidRPr="004C49FA">
        <w:t xml:space="preserve">). Adapun tipe </w:t>
      </w:r>
      <w:r w:rsidRPr="004C49FA">
        <w:rPr>
          <w:i/>
        </w:rPr>
        <w:t>database</w:t>
      </w:r>
      <w:r w:rsidRPr="004C49FA">
        <w:t xml:space="preserve"> ada sekurang-kurangnya 12 tipe, yaitu antara lain :</w:t>
      </w:r>
    </w:p>
    <w:p w:rsidR="00F11EDA" w:rsidRDefault="00B85D81" w:rsidP="008206DF">
      <w:pPr>
        <w:pStyle w:val="ListParagraph"/>
        <w:numPr>
          <w:ilvl w:val="0"/>
          <w:numId w:val="48"/>
        </w:numPr>
        <w:spacing w:line="480" w:lineRule="auto"/>
        <w:jc w:val="both"/>
      </w:pPr>
      <w:r w:rsidRPr="00F11EDA">
        <w:rPr>
          <w:i/>
        </w:rPr>
        <w:t>Analytical database</w:t>
      </w:r>
      <w:r w:rsidRPr="004C49FA">
        <w:t xml:space="preserve">, yang merupakan </w:t>
      </w:r>
      <w:r w:rsidRPr="00F11EDA">
        <w:rPr>
          <w:i/>
        </w:rPr>
        <w:t>database</w:t>
      </w:r>
      <w:r w:rsidRPr="004C49FA">
        <w:t xml:space="preserve"> untuk menyimpan informasi dan data yang diambil dari operasional dan eksternal database. </w:t>
      </w:r>
      <w:r w:rsidRPr="00F11EDA">
        <w:rPr>
          <w:i/>
        </w:rPr>
        <w:t>Database</w:t>
      </w:r>
      <w:r w:rsidRPr="004C49FA">
        <w:t xml:space="preserve"> ini terdiri dari data dan informasi yang diringkas dan paling banyak dibutuhkan oleh suatu organisasi manajemen maupun End-user lainnya.</w:t>
      </w:r>
    </w:p>
    <w:p w:rsidR="00F11EDA" w:rsidRDefault="00B85D81" w:rsidP="008206DF">
      <w:pPr>
        <w:pStyle w:val="ListParagraph"/>
        <w:numPr>
          <w:ilvl w:val="0"/>
          <w:numId w:val="48"/>
        </w:numPr>
        <w:spacing w:line="480" w:lineRule="auto"/>
        <w:jc w:val="both"/>
      </w:pPr>
      <w:r w:rsidRPr="00F11EDA">
        <w:rPr>
          <w:i/>
        </w:rPr>
        <w:t>Operational database</w:t>
      </w:r>
      <w:r w:rsidRPr="004C49FA">
        <w:t xml:space="preserve"> ialah database yang menyimpan data secara rinci yang dibutuhkan untuk mendukung operasi dari seluruh organisasi. Biasa juga disebut dengan SADB (</w:t>
      </w:r>
      <w:r w:rsidRPr="00F11EDA">
        <w:rPr>
          <w:i/>
        </w:rPr>
        <w:t>subject-area databases</w:t>
      </w:r>
      <w:r w:rsidRPr="004C49FA">
        <w:t xml:space="preserve">), transaksi, dan produksi database. Contohnya seperti : </w:t>
      </w:r>
      <w:r w:rsidRPr="00F11EDA">
        <w:rPr>
          <w:i/>
        </w:rPr>
        <w:t>database</w:t>
      </w:r>
      <w:r w:rsidRPr="004C49FA">
        <w:t xml:space="preserve"> inventaris, </w:t>
      </w:r>
      <w:r w:rsidRPr="00F11EDA">
        <w:rPr>
          <w:i/>
        </w:rPr>
        <w:t>database</w:t>
      </w:r>
      <w:r w:rsidRPr="004C49FA">
        <w:t xml:space="preserve"> pribadi, </w:t>
      </w:r>
      <w:r w:rsidRPr="00F11EDA">
        <w:rPr>
          <w:i/>
        </w:rPr>
        <w:t>database</w:t>
      </w:r>
      <w:r w:rsidRPr="004C49FA">
        <w:t xml:space="preserve"> pelanggan, akuntansi </w:t>
      </w:r>
      <w:r w:rsidRPr="00F11EDA">
        <w:rPr>
          <w:i/>
        </w:rPr>
        <w:t>database</w:t>
      </w:r>
      <w:r w:rsidRPr="004C49FA">
        <w:t>.</w:t>
      </w:r>
    </w:p>
    <w:p w:rsidR="00F11EDA" w:rsidRDefault="00B85D81" w:rsidP="008206DF">
      <w:pPr>
        <w:pStyle w:val="ListParagraph"/>
        <w:numPr>
          <w:ilvl w:val="0"/>
          <w:numId w:val="48"/>
        </w:numPr>
        <w:spacing w:line="480" w:lineRule="auto"/>
        <w:jc w:val="both"/>
      </w:pPr>
      <w:r w:rsidRPr="00F11EDA">
        <w:rPr>
          <w:i/>
        </w:rPr>
        <w:lastRenderedPageBreak/>
        <w:t>Distributed database</w:t>
      </w:r>
      <w:r w:rsidRPr="004C49FA">
        <w:t xml:space="preserve"> merupakan kelompok kerja lokal </w:t>
      </w:r>
      <w:r w:rsidRPr="00F11EDA">
        <w:rPr>
          <w:i/>
        </w:rPr>
        <w:t>database</w:t>
      </w:r>
      <w:r w:rsidRPr="004C49FA">
        <w:t xml:space="preserve"> dan departemen di kantor-kantor dan lokasi kerja yang lainnya. Dalam </w:t>
      </w:r>
      <w:r w:rsidRPr="00F11EDA">
        <w:rPr>
          <w:i/>
        </w:rPr>
        <w:t>database</w:t>
      </w:r>
      <w:r w:rsidRPr="004C49FA">
        <w:t xml:space="preserve"> ini terdapat dua segmen yaitu user </w:t>
      </w:r>
      <w:r w:rsidRPr="00F11EDA">
        <w:rPr>
          <w:i/>
        </w:rPr>
        <w:t>database</w:t>
      </w:r>
      <w:r w:rsidRPr="004C49FA">
        <w:t xml:space="preserve"> dan operasional yang datanya digunakan dan dihasilkan hanya pada pengguna situs itu sendiri.</w:t>
      </w:r>
    </w:p>
    <w:p w:rsidR="00F11EDA" w:rsidRDefault="00B85D81" w:rsidP="008206DF">
      <w:pPr>
        <w:pStyle w:val="ListParagraph"/>
        <w:numPr>
          <w:ilvl w:val="0"/>
          <w:numId w:val="48"/>
        </w:numPr>
        <w:spacing w:line="480" w:lineRule="auto"/>
        <w:jc w:val="both"/>
      </w:pPr>
      <w:r w:rsidRPr="00F11EDA">
        <w:rPr>
          <w:i/>
        </w:rPr>
        <w:t>Data warehouse</w:t>
      </w:r>
      <w:r w:rsidRPr="004C49FA">
        <w:t xml:space="preserve"> yaitu sebuah </w:t>
      </w:r>
      <w:r w:rsidRPr="00F11EDA">
        <w:rPr>
          <w:i/>
        </w:rPr>
        <w:t>data warehouse</w:t>
      </w:r>
      <w:r w:rsidRPr="004C49FA">
        <w:t xml:space="preserve"> yang menyimpan data dari tahun-tahun sebelumnya hingga saat ini. Data warehouse merupakan sumber utama data yang telah terintegrasi sehingga bisa digunakan dan dimanfaatkan oleh para pengguna seluruh organisasi yang profesional. Perkembangan yang terjadi akhir ini dari data warehouse ialah dipergunakan sebagai </w:t>
      </w:r>
      <w:r w:rsidRPr="00F11EDA">
        <w:rPr>
          <w:i/>
        </w:rPr>
        <w:t>Shared nothing architecture</w:t>
      </w:r>
      <w:r w:rsidRPr="004C49FA">
        <w:t xml:space="preserve"> untuk mendukung dan memfasilitasi ekstrem scalling.</w:t>
      </w:r>
    </w:p>
    <w:p w:rsidR="00F11EDA" w:rsidRDefault="00B85D81" w:rsidP="008206DF">
      <w:pPr>
        <w:pStyle w:val="ListParagraph"/>
        <w:numPr>
          <w:ilvl w:val="0"/>
          <w:numId w:val="48"/>
        </w:numPr>
        <w:spacing w:line="480" w:lineRule="auto"/>
        <w:jc w:val="both"/>
      </w:pPr>
      <w:r w:rsidRPr="00F11EDA">
        <w:rPr>
          <w:i/>
        </w:rPr>
        <w:t>End-user database</w:t>
      </w:r>
      <w:r w:rsidRPr="004C49FA">
        <w:t xml:space="preserve"> yang terdiri dari file-file data yang dikembangkan dari end-user dalam </w:t>
      </w:r>
      <w:r w:rsidRPr="00F11EDA">
        <w:rPr>
          <w:i/>
        </w:rPr>
        <w:t>workstation</w:t>
      </w:r>
      <w:r w:rsidRPr="004C49FA">
        <w:t xml:space="preserve"> mereka. Contohnya berbagai koleksi dokumen dalam </w:t>
      </w:r>
      <w:r w:rsidRPr="00F11EDA">
        <w:rPr>
          <w:i/>
        </w:rPr>
        <w:t>word processing</w:t>
      </w:r>
      <w:r w:rsidRPr="004C49FA">
        <w:t xml:space="preserve">, </w:t>
      </w:r>
      <w:r w:rsidRPr="00F11EDA">
        <w:rPr>
          <w:i/>
        </w:rPr>
        <w:t>spreadsheet</w:t>
      </w:r>
      <w:r w:rsidRPr="004C49FA">
        <w:t xml:space="preserve"> maupun </w:t>
      </w:r>
      <w:r w:rsidRPr="00F11EDA">
        <w:rPr>
          <w:i/>
        </w:rPr>
        <w:t>download</w:t>
      </w:r>
      <w:r w:rsidRPr="004C49FA">
        <w:t xml:space="preserve"> file.</w:t>
      </w:r>
    </w:p>
    <w:p w:rsidR="00F11EDA" w:rsidRDefault="00B85D81" w:rsidP="008206DF">
      <w:pPr>
        <w:pStyle w:val="ListParagraph"/>
        <w:numPr>
          <w:ilvl w:val="0"/>
          <w:numId w:val="48"/>
        </w:numPr>
        <w:spacing w:line="480" w:lineRule="auto"/>
        <w:jc w:val="both"/>
      </w:pPr>
      <w:r w:rsidRPr="00F11EDA">
        <w:rPr>
          <w:i/>
        </w:rPr>
        <w:t>Real time database</w:t>
      </w:r>
      <w:r w:rsidRPr="004C49FA">
        <w:t xml:space="preserve"> merupakan sebuah sistem pengolahan yang dirancang dalam menangani beban kerja suatu negara yang bisa berubah-ubah, mengandung data terus menerus dan sebagian tidak berpengaruh terhadap waktu. </w:t>
      </w:r>
      <w:r w:rsidRPr="00F11EDA">
        <w:rPr>
          <w:i/>
        </w:rPr>
        <w:t>database</w:t>
      </w:r>
      <w:r w:rsidRPr="004C49FA">
        <w:t xml:space="preserve"> ini bermanfaat bagi orang-orang hukum, akuntansi, perbankan, multi media dan analisis dta yang ilmiah.</w:t>
      </w:r>
    </w:p>
    <w:p w:rsidR="00F11EDA" w:rsidRDefault="00B85D81" w:rsidP="008206DF">
      <w:pPr>
        <w:pStyle w:val="ListParagraph"/>
        <w:numPr>
          <w:ilvl w:val="0"/>
          <w:numId w:val="48"/>
        </w:numPr>
        <w:spacing w:line="480" w:lineRule="auto"/>
        <w:jc w:val="both"/>
      </w:pPr>
      <w:r w:rsidRPr="00F11EDA">
        <w:rPr>
          <w:i/>
        </w:rPr>
        <w:t>Document oriented database</w:t>
      </w:r>
      <w:r w:rsidRPr="004C49FA">
        <w:t xml:space="preserve"> yang merupakan salah satu program komputer yang dirangkai untuk sebuah aplikasi yang berorientasi pada dokumen. Sistem ini dapat diterapkan sebagai lapisan diatas </w:t>
      </w:r>
      <w:r w:rsidRPr="00F11EDA">
        <w:rPr>
          <w:i/>
        </w:rPr>
        <w:t>database</w:t>
      </w:r>
      <w:r w:rsidRPr="004C49FA">
        <w:t xml:space="preserve"> relasional maupun objek </w:t>
      </w:r>
      <w:r w:rsidRPr="00F11EDA">
        <w:rPr>
          <w:i/>
        </w:rPr>
        <w:t>database</w:t>
      </w:r>
      <w:r w:rsidRPr="004C49FA">
        <w:t>.</w:t>
      </w:r>
    </w:p>
    <w:p w:rsidR="00F11EDA" w:rsidRDefault="00B85D81" w:rsidP="008206DF">
      <w:pPr>
        <w:pStyle w:val="ListParagraph"/>
        <w:numPr>
          <w:ilvl w:val="0"/>
          <w:numId w:val="48"/>
        </w:numPr>
        <w:spacing w:line="480" w:lineRule="auto"/>
        <w:jc w:val="both"/>
      </w:pPr>
      <w:r w:rsidRPr="00F11EDA">
        <w:rPr>
          <w:i/>
        </w:rPr>
        <w:lastRenderedPageBreak/>
        <w:t>In memory database</w:t>
      </w:r>
      <w:r w:rsidRPr="004C49FA">
        <w:t xml:space="preserve">. </w:t>
      </w:r>
      <w:r w:rsidRPr="00F11EDA">
        <w:rPr>
          <w:i/>
        </w:rPr>
        <w:t>Database</w:t>
      </w:r>
      <w:r w:rsidRPr="004C49FA">
        <w:t xml:space="preserve"> ini bergantung pada memori untuk penyimpanan data dalam sebuah komputer.</w:t>
      </w:r>
    </w:p>
    <w:p w:rsidR="00F11EDA" w:rsidRDefault="00B85D81" w:rsidP="008206DF">
      <w:pPr>
        <w:pStyle w:val="ListParagraph"/>
        <w:numPr>
          <w:ilvl w:val="0"/>
          <w:numId w:val="48"/>
        </w:numPr>
        <w:spacing w:line="480" w:lineRule="auto"/>
        <w:jc w:val="both"/>
      </w:pPr>
      <w:r w:rsidRPr="00F11EDA">
        <w:rPr>
          <w:i/>
        </w:rPr>
        <w:t>Navigational database</w:t>
      </w:r>
      <w:r w:rsidRPr="004C49FA">
        <w:t xml:space="preserve">. Dalam navigasi </w:t>
      </w:r>
      <w:r w:rsidRPr="00F11EDA">
        <w:rPr>
          <w:i/>
        </w:rPr>
        <w:t>database</w:t>
      </w:r>
      <w:r w:rsidRPr="004C49FA">
        <w:t xml:space="preserve"> ini, </w:t>
      </w:r>
      <w:r w:rsidRPr="00F11EDA">
        <w:rPr>
          <w:i/>
        </w:rPr>
        <w:t>queries</w:t>
      </w:r>
      <w:r w:rsidRPr="004C49FA">
        <w:t xml:space="preserve"> menjumpai benda bagi yang mengikuti referensi dari objek tertentu.</w:t>
      </w:r>
    </w:p>
    <w:p w:rsidR="00F11EDA" w:rsidRDefault="00B85D81" w:rsidP="008206DF">
      <w:pPr>
        <w:pStyle w:val="ListParagraph"/>
        <w:numPr>
          <w:ilvl w:val="0"/>
          <w:numId w:val="48"/>
        </w:numPr>
        <w:spacing w:line="480" w:lineRule="auto"/>
        <w:jc w:val="both"/>
      </w:pPr>
      <w:r w:rsidRPr="00F11EDA">
        <w:rPr>
          <w:i/>
        </w:rPr>
        <w:t>Hypermedia database on the web</w:t>
      </w:r>
      <w:r w:rsidRPr="004C49FA">
        <w:t xml:space="preserve"> merupakan sekumpulan halaman multimedia yang saling berkaitan dalam sebuah situs web, yang terdiri dari </w:t>
      </w:r>
      <w:r w:rsidRPr="00F11EDA">
        <w:rPr>
          <w:i/>
        </w:rPr>
        <w:t>home page</w:t>
      </w:r>
      <w:r w:rsidRPr="004C49FA">
        <w:t xml:space="preserve">, dan </w:t>
      </w:r>
      <w:r w:rsidRPr="00F11EDA">
        <w:rPr>
          <w:i/>
        </w:rPr>
        <w:t>hyperlink</w:t>
      </w:r>
      <w:r w:rsidRPr="004C49FA">
        <w:t xml:space="preserve"> dari multimedia seperti gambar, teks, grafik audio dls.</w:t>
      </w:r>
    </w:p>
    <w:p w:rsidR="00253415" w:rsidRDefault="00B85D81" w:rsidP="008206DF">
      <w:pPr>
        <w:pStyle w:val="ListParagraph"/>
        <w:numPr>
          <w:ilvl w:val="0"/>
          <w:numId w:val="48"/>
        </w:numPr>
        <w:spacing w:line="480" w:lineRule="auto"/>
        <w:jc w:val="both"/>
      </w:pPr>
      <w:r w:rsidRPr="00F11EDA">
        <w:rPr>
          <w:i/>
        </w:rPr>
        <w:t>External database</w:t>
      </w:r>
      <w:r w:rsidRPr="004C49FA">
        <w:t>. Adapun database tipe ini menyediakan akses ke eksternal, data milik pribadi online – tersedia untuk biaya pada pengguna akhir ataupun organisasi dari layanan komersial.</w:t>
      </w:r>
    </w:p>
    <w:p w:rsidR="00541AAD" w:rsidRPr="004C49FA" w:rsidRDefault="00B85D81" w:rsidP="008206DF">
      <w:pPr>
        <w:pStyle w:val="ListParagraph"/>
        <w:numPr>
          <w:ilvl w:val="0"/>
          <w:numId w:val="48"/>
        </w:numPr>
        <w:spacing w:line="480" w:lineRule="auto"/>
        <w:jc w:val="both"/>
      </w:pPr>
      <w:r w:rsidRPr="00253415">
        <w:rPr>
          <w:i/>
        </w:rPr>
        <w:t>Relational database.</w:t>
      </w:r>
      <w:r w:rsidRPr="004C49FA">
        <w:t xml:space="preserve"> Dari tahun 2009 rational </w:t>
      </w:r>
      <w:r w:rsidRPr="00253415">
        <w:rPr>
          <w:i/>
        </w:rPr>
        <w:t>database</w:t>
      </w:r>
      <w:r w:rsidRPr="004C49FA">
        <w:t xml:space="preserve"> merupakan standar komputasi bisnis, dan database yang paling umum digunakan pada saat ini.</w:t>
      </w:r>
    </w:p>
    <w:p w:rsidR="00B85D81" w:rsidRPr="004C49FA" w:rsidRDefault="00373708" w:rsidP="008206DF">
      <w:pPr>
        <w:pStyle w:val="Heading2"/>
        <w:numPr>
          <w:ilvl w:val="0"/>
          <w:numId w:val="2"/>
        </w:numPr>
        <w:spacing w:before="0" w:line="480" w:lineRule="auto"/>
        <w:ind w:left="360"/>
        <w:rPr>
          <w:rFonts w:ascii="Times New Roman" w:hAnsi="Times New Roman" w:cs="Times New Roman"/>
          <w:b/>
          <w:color w:val="auto"/>
        </w:rPr>
      </w:pPr>
      <w:r>
        <w:rPr>
          <w:rFonts w:ascii="Times New Roman" w:hAnsi="Times New Roman" w:cs="Times New Roman"/>
          <w:b/>
          <w:color w:val="auto"/>
        </w:rPr>
        <w:t>MySQL</w:t>
      </w:r>
    </w:p>
    <w:p w:rsidR="00373708" w:rsidRDefault="00373708" w:rsidP="008206DF">
      <w:pPr>
        <w:pStyle w:val="ListParagraph"/>
        <w:autoSpaceDE w:val="0"/>
        <w:autoSpaceDN w:val="0"/>
        <w:adjustRightInd w:val="0"/>
        <w:spacing w:line="480" w:lineRule="auto"/>
        <w:ind w:left="0" w:firstLine="709"/>
        <w:jc w:val="both"/>
        <w:rPr>
          <w:rFonts w:eastAsiaTheme="minorHAnsi"/>
        </w:rPr>
      </w:pPr>
      <w:r w:rsidRPr="00373708">
        <w:rPr>
          <w:rFonts w:eastAsiaTheme="minorHAnsi"/>
        </w:rPr>
        <w:t xml:space="preserve">SQL </w:t>
      </w:r>
      <w:r w:rsidRPr="00373708">
        <w:rPr>
          <w:rFonts w:eastAsiaTheme="minorHAnsi"/>
          <w:i/>
          <w:iCs/>
        </w:rPr>
        <w:t xml:space="preserve">(Structured Query Language) </w:t>
      </w:r>
      <w:r w:rsidRPr="00373708">
        <w:rPr>
          <w:rFonts w:eastAsiaTheme="minorHAnsi"/>
        </w:rPr>
        <w:t>merupakan sebuah bahasa relational yang berisi</w:t>
      </w:r>
      <w:r>
        <w:rPr>
          <w:rFonts w:eastAsiaTheme="minorHAnsi"/>
        </w:rPr>
        <w:t xml:space="preserve"> </w:t>
      </w:r>
      <w:r w:rsidRPr="00373708">
        <w:rPr>
          <w:rFonts w:eastAsiaTheme="minorHAnsi"/>
        </w:rPr>
        <w:t>pernyataan yang digunakan untuk memasukkan, mengubah, menghapus, memilih dan</w:t>
      </w:r>
      <w:r>
        <w:rPr>
          <w:rFonts w:eastAsiaTheme="minorHAnsi"/>
        </w:rPr>
        <w:t xml:space="preserve"> </w:t>
      </w:r>
      <w:r w:rsidRPr="00373708">
        <w:rPr>
          <w:rFonts w:eastAsiaTheme="minorHAnsi"/>
        </w:rPr>
        <w:t xml:space="preserve">melindungi data (Prihatna, 2005). SQL bukan </w:t>
      </w:r>
      <w:r w:rsidRPr="00373708">
        <w:rPr>
          <w:rFonts w:eastAsiaTheme="minorHAnsi"/>
          <w:i/>
          <w:iCs/>
        </w:rPr>
        <w:t xml:space="preserve">database </w:t>
      </w:r>
      <w:r w:rsidRPr="00373708">
        <w:rPr>
          <w:rFonts w:eastAsiaTheme="minorHAnsi"/>
        </w:rPr>
        <w:t>aplikasi, tetapi lebih berarti dengan</w:t>
      </w:r>
      <w:r>
        <w:rPr>
          <w:rFonts w:eastAsiaTheme="minorHAnsi"/>
        </w:rPr>
        <w:t xml:space="preserve"> </w:t>
      </w:r>
      <w:r w:rsidRPr="00373708">
        <w:rPr>
          <w:rFonts w:eastAsiaTheme="minorHAnsi"/>
        </w:rPr>
        <w:t xml:space="preserve">suatu bahasa yang digunakan untuk mengajukan pertanyaan ke dalam </w:t>
      </w:r>
      <w:r w:rsidRPr="00373708">
        <w:rPr>
          <w:rFonts w:eastAsiaTheme="minorHAnsi"/>
          <w:i/>
          <w:iCs/>
        </w:rPr>
        <w:t xml:space="preserve">database </w:t>
      </w:r>
      <w:r w:rsidRPr="00373708">
        <w:rPr>
          <w:rFonts w:eastAsiaTheme="minorHAnsi"/>
        </w:rPr>
        <w:t>berupa</w:t>
      </w:r>
      <w:r>
        <w:rPr>
          <w:rFonts w:eastAsiaTheme="minorHAnsi"/>
        </w:rPr>
        <w:t xml:space="preserve"> </w:t>
      </w:r>
      <w:r w:rsidRPr="00373708">
        <w:rPr>
          <w:rFonts w:eastAsiaTheme="minorHAnsi"/>
        </w:rPr>
        <w:t>pengguna SQL.</w:t>
      </w:r>
    </w:p>
    <w:p w:rsidR="00373708" w:rsidRPr="00373708" w:rsidRDefault="00373708" w:rsidP="008206DF">
      <w:pPr>
        <w:pStyle w:val="ListParagraph"/>
        <w:autoSpaceDE w:val="0"/>
        <w:autoSpaceDN w:val="0"/>
        <w:adjustRightInd w:val="0"/>
        <w:spacing w:line="480" w:lineRule="auto"/>
        <w:ind w:left="0" w:firstLine="709"/>
        <w:jc w:val="both"/>
        <w:rPr>
          <w:rFonts w:eastAsiaTheme="minorHAnsi"/>
        </w:rPr>
      </w:pPr>
      <w:r w:rsidRPr="00373708">
        <w:rPr>
          <w:rFonts w:eastAsiaTheme="minorHAnsi"/>
          <w:i/>
          <w:iCs/>
        </w:rPr>
        <w:t xml:space="preserve">Database </w:t>
      </w:r>
      <w:r w:rsidRPr="00373708">
        <w:rPr>
          <w:rFonts w:eastAsiaTheme="minorHAnsi"/>
        </w:rPr>
        <w:t>sistem yang memiliki konsep sama dengan SQL, adalah Postgres dan</w:t>
      </w:r>
      <w:r>
        <w:rPr>
          <w:rFonts w:eastAsiaTheme="minorHAnsi"/>
        </w:rPr>
        <w:t xml:space="preserve"> </w:t>
      </w:r>
      <w:r w:rsidRPr="00373708">
        <w:rPr>
          <w:rFonts w:eastAsiaTheme="minorHAnsi"/>
        </w:rPr>
        <w:t xml:space="preserve">MySQL, dimana </w:t>
      </w:r>
      <w:r w:rsidRPr="00373708">
        <w:rPr>
          <w:rFonts w:eastAsiaTheme="minorHAnsi"/>
          <w:i/>
          <w:iCs/>
        </w:rPr>
        <w:t xml:space="preserve">database </w:t>
      </w:r>
      <w:r w:rsidRPr="00373708">
        <w:rPr>
          <w:rFonts w:eastAsiaTheme="minorHAnsi"/>
        </w:rPr>
        <w:t>tersebut bisa didapatkan gratis atau dengan harga yang murah.</w:t>
      </w:r>
      <w:r>
        <w:rPr>
          <w:rFonts w:eastAsiaTheme="minorHAnsi"/>
        </w:rPr>
        <w:t xml:space="preserve"> </w:t>
      </w:r>
      <w:r w:rsidRPr="00373708">
        <w:rPr>
          <w:rFonts w:eastAsiaTheme="minorHAnsi"/>
        </w:rPr>
        <w:t>MySQL adalah server multithreaded, sehingga sangat memungkinkan daemon untuk</w:t>
      </w:r>
      <w:r>
        <w:rPr>
          <w:rFonts w:eastAsiaTheme="minorHAnsi"/>
        </w:rPr>
        <w:t xml:space="preserve"> </w:t>
      </w:r>
      <w:r w:rsidRPr="00373708">
        <w:rPr>
          <w:rFonts w:eastAsiaTheme="minorHAnsi"/>
        </w:rPr>
        <w:t xml:space="preserve">menghandle permintaan layanan secara stimultan. Model koneksi </w:t>
      </w:r>
      <w:r w:rsidRPr="00373708">
        <w:rPr>
          <w:rFonts w:eastAsiaTheme="minorHAnsi"/>
        </w:rPr>
        <w:lastRenderedPageBreak/>
        <w:t>dengan protocol TCP-IP</w:t>
      </w:r>
      <w:r>
        <w:rPr>
          <w:rFonts w:eastAsiaTheme="minorHAnsi"/>
        </w:rPr>
        <w:t xml:space="preserve"> </w:t>
      </w:r>
      <w:r w:rsidRPr="00373708">
        <w:rPr>
          <w:rFonts w:eastAsiaTheme="minorHAnsi"/>
        </w:rPr>
        <w:t xml:space="preserve">membuat akses ke server </w:t>
      </w:r>
      <w:r w:rsidRPr="00373708">
        <w:rPr>
          <w:rFonts w:eastAsiaTheme="minorHAnsi"/>
          <w:i/>
          <w:iCs/>
        </w:rPr>
        <w:t xml:space="preserve">database </w:t>
      </w:r>
      <w:r w:rsidRPr="00373708">
        <w:rPr>
          <w:rFonts w:eastAsiaTheme="minorHAnsi"/>
        </w:rPr>
        <w:t>lebih cepat jika dibandingkan dngan menggunakan</w:t>
      </w:r>
      <w:r>
        <w:rPr>
          <w:rFonts w:eastAsiaTheme="minorHAnsi"/>
        </w:rPr>
        <w:t xml:space="preserve"> </w:t>
      </w:r>
      <w:r w:rsidRPr="00373708">
        <w:rPr>
          <w:rFonts w:eastAsiaTheme="minorHAnsi"/>
        </w:rPr>
        <w:t>mapping drive.</w:t>
      </w:r>
    </w:p>
    <w:p w:rsidR="00373708" w:rsidRPr="00373708" w:rsidRDefault="00373708" w:rsidP="008206DF">
      <w:pPr>
        <w:pStyle w:val="ListParagraph"/>
        <w:autoSpaceDE w:val="0"/>
        <w:autoSpaceDN w:val="0"/>
        <w:adjustRightInd w:val="0"/>
        <w:spacing w:line="480" w:lineRule="auto"/>
        <w:ind w:left="0" w:firstLine="709"/>
        <w:jc w:val="both"/>
        <w:rPr>
          <w:rFonts w:eastAsiaTheme="minorHAnsi"/>
        </w:rPr>
      </w:pPr>
      <w:r w:rsidRPr="00373708">
        <w:rPr>
          <w:rFonts w:eastAsiaTheme="minorHAnsi"/>
        </w:rPr>
        <w:t>MySQL menggunakan perintah dalam bahasa SQL antara lain:</w:t>
      </w:r>
    </w:p>
    <w:p w:rsidR="00373708" w:rsidRDefault="00373708" w:rsidP="008206DF">
      <w:pPr>
        <w:pStyle w:val="ListParagraph"/>
        <w:numPr>
          <w:ilvl w:val="0"/>
          <w:numId w:val="46"/>
        </w:numPr>
        <w:autoSpaceDE w:val="0"/>
        <w:autoSpaceDN w:val="0"/>
        <w:adjustRightInd w:val="0"/>
        <w:spacing w:line="480" w:lineRule="auto"/>
        <w:jc w:val="both"/>
        <w:rPr>
          <w:rFonts w:eastAsiaTheme="minorHAnsi"/>
        </w:rPr>
      </w:pPr>
      <w:r w:rsidRPr="00373708">
        <w:rPr>
          <w:rFonts w:eastAsiaTheme="minorHAnsi"/>
        </w:rPr>
        <w:t>SELECT</w:t>
      </w:r>
    </w:p>
    <w:p w:rsidR="00373708" w:rsidRPr="00373708" w:rsidRDefault="00373708" w:rsidP="008206DF">
      <w:pPr>
        <w:pStyle w:val="ListParagraph"/>
        <w:autoSpaceDE w:val="0"/>
        <w:autoSpaceDN w:val="0"/>
        <w:adjustRightInd w:val="0"/>
        <w:spacing w:line="480" w:lineRule="auto"/>
        <w:jc w:val="both"/>
        <w:rPr>
          <w:rFonts w:eastAsiaTheme="minorHAnsi"/>
        </w:rPr>
      </w:pPr>
      <w:r w:rsidRPr="00373708">
        <w:rPr>
          <w:rFonts w:eastAsiaTheme="minorHAnsi"/>
        </w:rPr>
        <w:t>Perintah ini digunakan untuk mengambil data dari suatu tabel. Sintak penulisannya</w:t>
      </w:r>
    </w:p>
    <w:p w:rsidR="00373708" w:rsidRPr="00373708" w:rsidRDefault="00373708" w:rsidP="008206DF">
      <w:pPr>
        <w:pStyle w:val="ListParagraph"/>
        <w:autoSpaceDE w:val="0"/>
        <w:autoSpaceDN w:val="0"/>
        <w:adjustRightInd w:val="0"/>
        <w:spacing w:line="480" w:lineRule="auto"/>
        <w:jc w:val="both"/>
        <w:rPr>
          <w:rFonts w:eastAsiaTheme="minorHAnsi"/>
        </w:rPr>
      </w:pPr>
      <w:r w:rsidRPr="00373708">
        <w:rPr>
          <w:rFonts w:eastAsiaTheme="minorHAnsi"/>
        </w:rPr>
        <w:t>adalah :</w:t>
      </w:r>
    </w:p>
    <w:p w:rsidR="00373708" w:rsidRPr="008C63F6" w:rsidRDefault="00373708" w:rsidP="008206DF">
      <w:pPr>
        <w:pStyle w:val="ListParagraph"/>
        <w:autoSpaceDE w:val="0"/>
        <w:autoSpaceDN w:val="0"/>
        <w:adjustRightInd w:val="0"/>
        <w:spacing w:line="480" w:lineRule="auto"/>
        <w:jc w:val="both"/>
        <w:rPr>
          <w:rFonts w:eastAsiaTheme="minorHAnsi"/>
        </w:rPr>
      </w:pPr>
      <w:r w:rsidRPr="00373708">
        <w:rPr>
          <w:rFonts w:eastAsiaTheme="minorHAnsi"/>
        </w:rPr>
        <w:t>SELECT {*|namafield}FROM namatabel [WHERE kondisi]</w:t>
      </w:r>
    </w:p>
    <w:p w:rsidR="00373708" w:rsidRDefault="00373708" w:rsidP="008206DF">
      <w:pPr>
        <w:pStyle w:val="ListParagraph"/>
        <w:numPr>
          <w:ilvl w:val="0"/>
          <w:numId w:val="46"/>
        </w:numPr>
        <w:autoSpaceDE w:val="0"/>
        <w:autoSpaceDN w:val="0"/>
        <w:adjustRightInd w:val="0"/>
        <w:spacing w:line="480" w:lineRule="auto"/>
        <w:jc w:val="both"/>
        <w:rPr>
          <w:rFonts w:eastAsiaTheme="minorHAnsi"/>
        </w:rPr>
      </w:pPr>
      <w:r w:rsidRPr="00373708">
        <w:rPr>
          <w:rFonts w:eastAsiaTheme="minorHAnsi"/>
        </w:rPr>
        <w:t>INSERT</w:t>
      </w:r>
    </w:p>
    <w:p w:rsidR="00373708" w:rsidRDefault="00373708" w:rsidP="008206DF">
      <w:pPr>
        <w:pStyle w:val="ListParagraph"/>
        <w:autoSpaceDE w:val="0"/>
        <w:autoSpaceDN w:val="0"/>
        <w:adjustRightInd w:val="0"/>
        <w:spacing w:line="480" w:lineRule="auto"/>
        <w:jc w:val="both"/>
        <w:rPr>
          <w:rFonts w:eastAsiaTheme="minorHAnsi"/>
        </w:rPr>
      </w:pPr>
      <w:r w:rsidRPr="00373708">
        <w:rPr>
          <w:rFonts w:eastAsiaTheme="minorHAnsi"/>
        </w:rPr>
        <w:t>Perintah ini digunakan untuk menyisipkan data ke dalam tabel. Sintak penulisannya</w:t>
      </w:r>
      <w:r>
        <w:rPr>
          <w:rFonts w:eastAsiaTheme="minorHAnsi"/>
        </w:rPr>
        <w:t xml:space="preserve"> </w:t>
      </w:r>
      <w:r w:rsidRPr="00373708">
        <w:rPr>
          <w:rFonts w:eastAsiaTheme="minorHAnsi"/>
        </w:rPr>
        <w:t>adalah :</w:t>
      </w:r>
    </w:p>
    <w:p w:rsidR="00F11EDA" w:rsidRPr="008C63F6" w:rsidRDefault="00373708" w:rsidP="008206DF">
      <w:pPr>
        <w:pStyle w:val="ListParagraph"/>
        <w:autoSpaceDE w:val="0"/>
        <w:autoSpaceDN w:val="0"/>
        <w:adjustRightInd w:val="0"/>
        <w:spacing w:line="480" w:lineRule="auto"/>
        <w:jc w:val="both"/>
        <w:rPr>
          <w:rFonts w:eastAsiaTheme="minorHAnsi"/>
        </w:rPr>
      </w:pPr>
      <w:r w:rsidRPr="00373708">
        <w:rPr>
          <w:rFonts w:eastAsiaTheme="minorHAnsi"/>
        </w:rPr>
        <w:t>INSERT INTO nama tabel [(field1[,field2,...])]VALUE (ekspresi1[,ekspresi2,...])</w:t>
      </w:r>
    </w:p>
    <w:p w:rsidR="00373708" w:rsidRDefault="00373708" w:rsidP="008206DF">
      <w:pPr>
        <w:pStyle w:val="ListParagraph"/>
        <w:numPr>
          <w:ilvl w:val="0"/>
          <w:numId w:val="46"/>
        </w:numPr>
        <w:autoSpaceDE w:val="0"/>
        <w:autoSpaceDN w:val="0"/>
        <w:adjustRightInd w:val="0"/>
        <w:spacing w:line="480" w:lineRule="auto"/>
        <w:jc w:val="both"/>
        <w:rPr>
          <w:rFonts w:eastAsiaTheme="minorHAnsi"/>
        </w:rPr>
      </w:pPr>
      <w:r w:rsidRPr="00373708">
        <w:rPr>
          <w:rFonts w:eastAsiaTheme="minorHAnsi"/>
        </w:rPr>
        <w:t>DELETE</w:t>
      </w:r>
    </w:p>
    <w:p w:rsidR="00373708" w:rsidRDefault="00373708" w:rsidP="008206DF">
      <w:pPr>
        <w:pStyle w:val="ListParagraph"/>
        <w:autoSpaceDE w:val="0"/>
        <w:autoSpaceDN w:val="0"/>
        <w:adjustRightInd w:val="0"/>
        <w:spacing w:line="480" w:lineRule="auto"/>
        <w:jc w:val="both"/>
        <w:rPr>
          <w:rFonts w:eastAsiaTheme="minorHAnsi"/>
        </w:rPr>
      </w:pPr>
      <w:r w:rsidRPr="00373708">
        <w:rPr>
          <w:rFonts w:eastAsiaTheme="minorHAnsi"/>
        </w:rPr>
        <w:t>Perintah ini digunakan untuk menghapus record dari suatu tabel. Sintak penulisannya</w:t>
      </w:r>
      <w:r>
        <w:rPr>
          <w:rFonts w:eastAsiaTheme="minorHAnsi"/>
        </w:rPr>
        <w:t xml:space="preserve"> </w:t>
      </w:r>
      <w:r w:rsidRPr="00373708">
        <w:rPr>
          <w:rFonts w:eastAsiaTheme="minorHAnsi"/>
        </w:rPr>
        <w:t>adalah:</w:t>
      </w:r>
    </w:p>
    <w:p w:rsidR="00F11EDA" w:rsidRPr="008C63F6" w:rsidRDefault="00373708" w:rsidP="008206DF">
      <w:pPr>
        <w:pStyle w:val="ListParagraph"/>
        <w:autoSpaceDE w:val="0"/>
        <w:autoSpaceDN w:val="0"/>
        <w:adjustRightInd w:val="0"/>
        <w:spacing w:line="480" w:lineRule="auto"/>
        <w:jc w:val="both"/>
        <w:rPr>
          <w:rFonts w:eastAsiaTheme="minorHAnsi"/>
        </w:rPr>
      </w:pPr>
      <w:r w:rsidRPr="00373708">
        <w:rPr>
          <w:rFonts w:eastAsiaTheme="minorHAnsi"/>
        </w:rPr>
        <w:t>DELETE FROM namatabel WHERE kondisi</w:t>
      </w:r>
    </w:p>
    <w:p w:rsidR="00373708" w:rsidRDefault="00373708" w:rsidP="008206DF">
      <w:pPr>
        <w:pStyle w:val="ListParagraph"/>
        <w:numPr>
          <w:ilvl w:val="0"/>
          <w:numId w:val="46"/>
        </w:numPr>
        <w:autoSpaceDE w:val="0"/>
        <w:autoSpaceDN w:val="0"/>
        <w:adjustRightInd w:val="0"/>
        <w:spacing w:line="480" w:lineRule="auto"/>
        <w:jc w:val="both"/>
        <w:rPr>
          <w:rFonts w:eastAsiaTheme="minorHAnsi"/>
        </w:rPr>
      </w:pPr>
      <w:r w:rsidRPr="00373708">
        <w:rPr>
          <w:rFonts w:eastAsiaTheme="minorHAnsi"/>
        </w:rPr>
        <w:t>UPDATE</w:t>
      </w:r>
      <w:r>
        <w:rPr>
          <w:rFonts w:eastAsiaTheme="minorHAnsi"/>
        </w:rPr>
        <w:t xml:space="preserve"> </w:t>
      </w:r>
    </w:p>
    <w:p w:rsidR="00373708" w:rsidRDefault="00373708" w:rsidP="008206DF">
      <w:pPr>
        <w:pStyle w:val="ListParagraph"/>
        <w:autoSpaceDE w:val="0"/>
        <w:autoSpaceDN w:val="0"/>
        <w:adjustRightInd w:val="0"/>
        <w:spacing w:line="480" w:lineRule="auto"/>
        <w:jc w:val="both"/>
        <w:rPr>
          <w:rFonts w:eastAsiaTheme="minorHAnsi"/>
        </w:rPr>
      </w:pPr>
      <w:r w:rsidRPr="00373708">
        <w:rPr>
          <w:rFonts w:eastAsiaTheme="minorHAnsi"/>
        </w:rPr>
        <w:t>Perintah ini digunakan untuk memperbaharui nilai suatu data pada tabel. Sintak</w:t>
      </w:r>
      <w:r>
        <w:rPr>
          <w:rFonts w:eastAsiaTheme="minorHAnsi"/>
        </w:rPr>
        <w:t xml:space="preserve"> </w:t>
      </w:r>
      <w:r w:rsidRPr="00373708">
        <w:rPr>
          <w:rFonts w:eastAsiaTheme="minorHAnsi"/>
        </w:rPr>
        <w:t>penulisannya adalah :</w:t>
      </w:r>
    </w:p>
    <w:p w:rsidR="00F11EDA" w:rsidRPr="008206DF" w:rsidRDefault="00373708" w:rsidP="008206DF">
      <w:pPr>
        <w:pStyle w:val="ListParagraph"/>
        <w:autoSpaceDE w:val="0"/>
        <w:autoSpaceDN w:val="0"/>
        <w:adjustRightInd w:val="0"/>
        <w:spacing w:line="480" w:lineRule="auto"/>
        <w:jc w:val="both"/>
        <w:rPr>
          <w:rFonts w:eastAsiaTheme="minorHAnsi"/>
        </w:rPr>
      </w:pPr>
      <w:r w:rsidRPr="00373708">
        <w:rPr>
          <w:rFonts w:eastAsiaTheme="minorHAnsi"/>
        </w:rPr>
        <w:t>UPDATE namatabel SET kriteria WHERE kondisi</w:t>
      </w:r>
    </w:p>
    <w:p w:rsidR="00B85D81" w:rsidRPr="004C49FA" w:rsidRDefault="008C63F6" w:rsidP="008206DF">
      <w:pPr>
        <w:pStyle w:val="Heading2"/>
        <w:numPr>
          <w:ilvl w:val="0"/>
          <w:numId w:val="2"/>
        </w:numPr>
        <w:spacing w:before="0" w:line="480" w:lineRule="auto"/>
        <w:ind w:left="360"/>
        <w:rPr>
          <w:rFonts w:ascii="Times New Roman" w:hAnsi="Times New Roman" w:cs="Times New Roman"/>
          <w:b/>
          <w:color w:val="auto"/>
        </w:rPr>
      </w:pPr>
      <w:r>
        <w:rPr>
          <w:rFonts w:ascii="Times New Roman" w:hAnsi="Times New Roman" w:cs="Times New Roman"/>
          <w:b/>
          <w:color w:val="auto"/>
        </w:rPr>
        <w:t>MIT APP Inventor</w:t>
      </w:r>
      <w:r w:rsidR="00C55C34">
        <w:rPr>
          <w:rFonts w:ascii="Times New Roman" w:hAnsi="Times New Roman" w:cs="Times New Roman"/>
          <w:b/>
          <w:color w:val="auto"/>
        </w:rPr>
        <w:t xml:space="preserve"> 2</w:t>
      </w:r>
    </w:p>
    <w:p w:rsidR="005259F0" w:rsidRDefault="005259F0" w:rsidP="008206DF">
      <w:pPr>
        <w:pStyle w:val="ListParagraph"/>
        <w:spacing w:line="480" w:lineRule="auto"/>
        <w:ind w:left="0" w:firstLine="709"/>
        <w:jc w:val="both"/>
      </w:pPr>
      <w:r>
        <w:t xml:space="preserve">App Inventor adalah sebuah tool untuk membuat aplikasi android yang berbasis visual block programming, sehingga pengguna bisa membuat aplikasi </w:t>
      </w:r>
      <w:r>
        <w:lastRenderedPageBreak/>
        <w:t>tanpa melakukan codding. Visual block programming maksudnya adalah dalam penggunaannya user akan melihat, menggunakan, menyusun dan drag-drops “blok” yang merupakan simbol-simbol</w:t>
      </w:r>
    </w:p>
    <w:p w:rsidR="00B85D81" w:rsidRDefault="005259F0" w:rsidP="008206DF">
      <w:pPr>
        <w:spacing w:line="480" w:lineRule="auto"/>
        <w:jc w:val="both"/>
      </w:pPr>
      <w:r>
        <w:t>perintah dan fungsi –event handler tertentu dalam membuat aplikasi, dan secarasederhana bisa disebut tanpa menuliskan kode program.</w:t>
      </w:r>
    </w:p>
    <w:p w:rsidR="005259F0" w:rsidRDefault="005259F0" w:rsidP="008206DF">
      <w:pPr>
        <w:spacing w:line="480" w:lineRule="auto"/>
        <w:ind w:firstLine="720"/>
        <w:jc w:val="both"/>
      </w:pPr>
      <w:r>
        <w:t>Aplikasi App Inventor ini pada dasarnya adalah aplikasi yang disediakan oleh google dan sekarang di-maintenance oleh Massachusetts Institute of Technology (MIT). Aplikasi ini selesai dibuat pada 12 juli 2010 dan dirilis untuk public pada 31 Desember 2011. App Inventor sekarang dipegang oleh MIT Centre for Mobile Learning dengan nama MIT App Inventor. Gambar berikut adalah gambar tampilan aplikasi App Inventor:</w:t>
      </w:r>
    </w:p>
    <w:p w:rsidR="005259F0" w:rsidRDefault="005259F0" w:rsidP="008206DF">
      <w:pPr>
        <w:spacing w:line="480" w:lineRule="auto"/>
        <w:ind w:firstLine="720"/>
        <w:jc w:val="center"/>
      </w:pPr>
      <w:r w:rsidRPr="005259F0">
        <w:rPr>
          <w:noProof/>
        </w:rPr>
        <w:drawing>
          <wp:inline distT="0" distB="0" distL="0" distR="0">
            <wp:extent cx="3684895" cy="226573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96258" cy="2272722"/>
                    </a:xfrm>
                    <a:prstGeom prst="rect">
                      <a:avLst/>
                    </a:prstGeom>
                    <a:noFill/>
                    <a:ln>
                      <a:noFill/>
                    </a:ln>
                  </pic:spPr>
                </pic:pic>
              </a:graphicData>
            </a:graphic>
          </wp:inline>
        </w:drawing>
      </w:r>
    </w:p>
    <w:p w:rsidR="00541AAD" w:rsidRPr="004C49FA" w:rsidRDefault="001C07FC" w:rsidP="008206DF">
      <w:pPr>
        <w:spacing w:line="480" w:lineRule="auto"/>
        <w:ind w:firstLine="720"/>
        <w:jc w:val="center"/>
      </w:pPr>
      <w:r w:rsidRPr="00B34EA1">
        <w:rPr>
          <w:b/>
        </w:rPr>
        <w:t>Gambar 2.2</w:t>
      </w:r>
      <w:r w:rsidR="005259F0">
        <w:t xml:space="preserve"> Tampilan </w:t>
      </w:r>
      <w:r>
        <w:t xml:space="preserve">Halaman Desain Aplikasi </w:t>
      </w:r>
      <w:r w:rsidR="005259F0" w:rsidRPr="005259F0">
        <w:rPr>
          <w:i/>
        </w:rPr>
        <w:t>App Inventor</w:t>
      </w:r>
    </w:p>
    <w:p w:rsidR="00B85D81" w:rsidRPr="008206DF" w:rsidRDefault="00B85D81" w:rsidP="008206DF">
      <w:pPr>
        <w:pStyle w:val="Heading2"/>
        <w:numPr>
          <w:ilvl w:val="0"/>
          <w:numId w:val="2"/>
        </w:numPr>
        <w:spacing w:before="0" w:line="480" w:lineRule="auto"/>
        <w:ind w:left="360"/>
        <w:rPr>
          <w:rFonts w:ascii="Times New Roman" w:hAnsi="Times New Roman" w:cs="Times New Roman"/>
          <w:b/>
          <w:color w:val="auto"/>
          <w:sz w:val="24"/>
          <w:szCs w:val="24"/>
        </w:rPr>
      </w:pPr>
      <w:r w:rsidRPr="004C49FA">
        <w:rPr>
          <w:rFonts w:ascii="Times New Roman" w:hAnsi="Times New Roman" w:cs="Times New Roman"/>
          <w:b/>
          <w:color w:val="auto"/>
          <w:sz w:val="24"/>
          <w:szCs w:val="24"/>
        </w:rPr>
        <w:t xml:space="preserve">Pengertian </w:t>
      </w:r>
      <w:r w:rsidRPr="00D209BA">
        <w:rPr>
          <w:rFonts w:ascii="Times New Roman" w:hAnsi="Times New Roman" w:cs="Times New Roman"/>
          <w:b/>
          <w:i/>
          <w:color w:val="auto"/>
          <w:sz w:val="24"/>
          <w:szCs w:val="24"/>
        </w:rPr>
        <w:t>Entity Relational Diagram</w:t>
      </w:r>
      <w:r w:rsidRPr="004C49FA">
        <w:rPr>
          <w:rFonts w:ascii="Times New Roman" w:hAnsi="Times New Roman" w:cs="Times New Roman"/>
          <w:b/>
          <w:color w:val="auto"/>
          <w:sz w:val="24"/>
          <w:szCs w:val="24"/>
        </w:rPr>
        <w:t xml:space="preserve"> (ERD)</w:t>
      </w:r>
    </w:p>
    <w:p w:rsidR="00541AAD" w:rsidRPr="004C49FA" w:rsidRDefault="00B85D81" w:rsidP="008206DF">
      <w:pPr>
        <w:pStyle w:val="ListParagraph"/>
        <w:spacing w:line="480" w:lineRule="auto"/>
        <w:ind w:left="0" w:firstLine="709"/>
        <w:jc w:val="both"/>
      </w:pPr>
      <w:r w:rsidRPr="004C49FA">
        <w:rPr>
          <w:i/>
        </w:rPr>
        <w:t>Entity Relationship</w:t>
      </w:r>
      <w:r w:rsidRPr="004C49FA">
        <w:t xml:space="preserve"> Diagram merupakan suatu model untuk hubungan antar data dalam basis data berdasarkan objek-objek dasar data yang mempunyai hubungan antar relasi. ERD untuk memodelkan struktur data dan hubungan antar data, untuk menggambarkannya digunakan beberapa notasi dan simbol.</w:t>
      </w:r>
    </w:p>
    <w:p w:rsidR="00541AAD" w:rsidRPr="004C49FA" w:rsidRDefault="00B85D81" w:rsidP="008206DF">
      <w:pPr>
        <w:pStyle w:val="ListParagraph"/>
        <w:spacing w:line="480" w:lineRule="auto"/>
        <w:ind w:left="0"/>
        <w:jc w:val="center"/>
      </w:pPr>
      <w:r w:rsidRPr="00D209BA">
        <w:rPr>
          <w:b/>
        </w:rPr>
        <w:lastRenderedPageBreak/>
        <w:t>Tabel 2.1.</w:t>
      </w:r>
      <w:r w:rsidRPr="004C49FA">
        <w:t xml:space="preserve"> Tabel Komponen ERD</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642"/>
        <w:gridCol w:w="2643"/>
        <w:gridCol w:w="2643"/>
      </w:tblGrid>
      <w:tr w:rsidR="00B85D81" w:rsidRPr="004C49FA" w:rsidTr="00D209BA">
        <w:trPr>
          <w:trHeight w:val="345"/>
        </w:trPr>
        <w:tc>
          <w:tcPr>
            <w:tcW w:w="2642" w:type="dxa"/>
            <w:tcBorders>
              <w:top w:val="single" w:sz="4" w:space="0" w:color="auto"/>
              <w:bottom w:val="single" w:sz="4" w:space="0" w:color="auto"/>
            </w:tcBorders>
            <w:vAlign w:val="center"/>
          </w:tcPr>
          <w:p w:rsidR="00B85D81" w:rsidRPr="004C49FA" w:rsidRDefault="00B85D81" w:rsidP="008206DF">
            <w:pPr>
              <w:pStyle w:val="ListParagraph"/>
              <w:spacing w:line="480" w:lineRule="auto"/>
              <w:ind w:left="0"/>
              <w:jc w:val="center"/>
            </w:pPr>
            <w:r w:rsidRPr="004C49FA">
              <w:t>Komponen</w:t>
            </w:r>
          </w:p>
        </w:tc>
        <w:tc>
          <w:tcPr>
            <w:tcW w:w="2643" w:type="dxa"/>
            <w:tcBorders>
              <w:top w:val="single" w:sz="4" w:space="0" w:color="auto"/>
              <w:bottom w:val="single" w:sz="4" w:space="0" w:color="auto"/>
            </w:tcBorders>
            <w:vAlign w:val="center"/>
          </w:tcPr>
          <w:p w:rsidR="00B85D81" w:rsidRPr="004C49FA" w:rsidRDefault="00B85D81" w:rsidP="008206DF">
            <w:pPr>
              <w:pStyle w:val="ListParagraph"/>
              <w:spacing w:line="480" w:lineRule="auto"/>
              <w:ind w:left="0"/>
              <w:jc w:val="center"/>
            </w:pPr>
            <w:r w:rsidRPr="004C49FA">
              <w:t>Nama</w:t>
            </w:r>
          </w:p>
        </w:tc>
        <w:tc>
          <w:tcPr>
            <w:tcW w:w="2643" w:type="dxa"/>
            <w:tcBorders>
              <w:top w:val="single" w:sz="4" w:space="0" w:color="auto"/>
              <w:bottom w:val="single" w:sz="4" w:space="0" w:color="auto"/>
            </w:tcBorders>
            <w:vAlign w:val="center"/>
          </w:tcPr>
          <w:p w:rsidR="00B85D81" w:rsidRPr="004C49FA" w:rsidRDefault="00B85D81" w:rsidP="008206DF">
            <w:pPr>
              <w:pStyle w:val="ListParagraph"/>
              <w:spacing w:line="480" w:lineRule="auto"/>
              <w:ind w:left="0"/>
              <w:jc w:val="center"/>
            </w:pPr>
            <w:r w:rsidRPr="004C49FA">
              <w:t>Keterangan</w:t>
            </w:r>
          </w:p>
        </w:tc>
      </w:tr>
      <w:tr w:rsidR="00B85D81" w:rsidRPr="004C49FA" w:rsidTr="00D209BA">
        <w:tc>
          <w:tcPr>
            <w:tcW w:w="2642" w:type="dxa"/>
            <w:tcBorders>
              <w:top w:val="single" w:sz="4" w:space="0" w:color="auto"/>
            </w:tcBorders>
          </w:tcPr>
          <w:p w:rsidR="00B85D81" w:rsidRPr="004C49FA" w:rsidRDefault="00B85D81" w:rsidP="008206DF">
            <w:pPr>
              <w:pStyle w:val="ListParagraph"/>
              <w:spacing w:line="480" w:lineRule="auto"/>
              <w:ind w:left="0"/>
              <w:jc w:val="both"/>
            </w:pPr>
            <w:r w:rsidRPr="004C49FA">
              <w:rPr>
                <w:noProof/>
              </w:rPr>
              <mc:AlternateContent>
                <mc:Choice Requires="wps">
                  <w:drawing>
                    <wp:anchor distT="0" distB="0" distL="114300" distR="114300" simplePos="0" relativeHeight="251688960" behindDoc="0" locked="0" layoutInCell="1" allowOverlap="1" wp14:anchorId="5C4A412E" wp14:editId="27B36B83">
                      <wp:simplePos x="0" y="0"/>
                      <wp:positionH relativeFrom="column">
                        <wp:posOffset>58420</wp:posOffset>
                      </wp:positionH>
                      <wp:positionV relativeFrom="paragraph">
                        <wp:posOffset>121718</wp:posOffset>
                      </wp:positionV>
                      <wp:extent cx="1368796" cy="235612"/>
                      <wp:effectExtent l="0" t="0" r="22225" b="12065"/>
                      <wp:wrapNone/>
                      <wp:docPr id="3" name="Rectangle 3"/>
                      <wp:cNvGraphicFramePr/>
                      <a:graphic xmlns:a="http://schemas.openxmlformats.org/drawingml/2006/main">
                        <a:graphicData uri="http://schemas.microsoft.com/office/word/2010/wordprocessingShape">
                          <wps:wsp>
                            <wps:cNvSpPr/>
                            <wps:spPr>
                              <a:xfrm>
                                <a:off x="0" y="0"/>
                                <a:ext cx="1368796" cy="2356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8DF064" id="Rectangle 3" o:spid="_x0000_s1026" style="position:absolute;margin-left:4.6pt;margin-top:9.6pt;width:107.8pt;height:18.5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" filled="f" strokecolor="black [3213]" strokeweight="1pt"/>
                  </w:pict>
                </mc:Fallback>
              </mc:AlternateContent>
            </w:r>
          </w:p>
        </w:tc>
        <w:tc>
          <w:tcPr>
            <w:tcW w:w="2643" w:type="dxa"/>
            <w:tcBorders>
              <w:top w:val="single" w:sz="4" w:space="0" w:color="auto"/>
            </w:tcBorders>
          </w:tcPr>
          <w:p w:rsidR="00B85D81" w:rsidRPr="004C49FA" w:rsidRDefault="00B85D81" w:rsidP="008206DF">
            <w:pPr>
              <w:pStyle w:val="ListParagraph"/>
              <w:spacing w:line="480" w:lineRule="auto"/>
              <w:ind w:left="0"/>
              <w:jc w:val="center"/>
            </w:pPr>
            <w:r w:rsidRPr="004C49FA">
              <w:t>Entitas</w:t>
            </w:r>
          </w:p>
        </w:tc>
        <w:tc>
          <w:tcPr>
            <w:tcW w:w="2643" w:type="dxa"/>
            <w:tcBorders>
              <w:top w:val="single" w:sz="4" w:space="0" w:color="auto"/>
            </w:tcBorders>
          </w:tcPr>
          <w:p w:rsidR="00B85D81" w:rsidRPr="004C49FA" w:rsidRDefault="00B85D81" w:rsidP="008206DF">
            <w:pPr>
              <w:pStyle w:val="ListParagraph"/>
              <w:spacing w:line="480" w:lineRule="auto"/>
              <w:ind w:left="0"/>
              <w:jc w:val="both"/>
            </w:pPr>
            <w:r w:rsidRPr="004C49FA">
              <w:t>Suatu objek yang dapat diidentifikasi dalam lingkungan pemakai.</w:t>
            </w:r>
          </w:p>
        </w:tc>
      </w:tr>
      <w:tr w:rsidR="00B85D81" w:rsidRPr="004C49FA" w:rsidTr="00D209BA">
        <w:tc>
          <w:tcPr>
            <w:tcW w:w="2642" w:type="dxa"/>
          </w:tcPr>
          <w:p w:rsidR="00B85D81" w:rsidRPr="004C49FA" w:rsidRDefault="00B85D81" w:rsidP="008206DF">
            <w:pPr>
              <w:pStyle w:val="ListParagraph"/>
              <w:spacing w:line="480" w:lineRule="auto"/>
              <w:ind w:left="0"/>
              <w:jc w:val="both"/>
              <w:rPr>
                <w:noProof/>
              </w:rPr>
            </w:pPr>
            <w:r w:rsidRPr="004C49FA">
              <w:rPr>
                <w:noProof/>
              </w:rPr>
              <mc:AlternateContent>
                <mc:Choice Requires="wps">
                  <w:drawing>
                    <wp:anchor distT="0" distB="0" distL="114300" distR="114300" simplePos="0" relativeHeight="251689984" behindDoc="0" locked="0" layoutInCell="1" allowOverlap="1" wp14:anchorId="2930465A" wp14:editId="3C07A24B">
                      <wp:simplePos x="0" y="0"/>
                      <wp:positionH relativeFrom="column">
                        <wp:posOffset>98082</wp:posOffset>
                      </wp:positionH>
                      <wp:positionV relativeFrom="paragraph">
                        <wp:posOffset>62503</wp:posOffset>
                      </wp:positionV>
                      <wp:extent cx="1363185" cy="280490"/>
                      <wp:effectExtent l="0" t="0" r="27940" b="24765"/>
                      <wp:wrapNone/>
                      <wp:docPr id="4" name="Oval 4"/>
                      <wp:cNvGraphicFramePr/>
                      <a:graphic xmlns:a="http://schemas.openxmlformats.org/drawingml/2006/main">
                        <a:graphicData uri="http://schemas.microsoft.com/office/word/2010/wordprocessingShape">
                          <wps:wsp>
                            <wps:cNvSpPr/>
                            <wps:spPr>
                              <a:xfrm>
                                <a:off x="0" y="0"/>
                                <a:ext cx="1363185" cy="28049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CE4B0AC" id="Oval 4" o:spid="_x0000_s1026" style="position:absolute;margin-left:7.7pt;margin-top:4.9pt;width:107.35pt;height:22.1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" filled="f" strokecolor="black [3213]" strokeweight="1pt">
                      <v:stroke joinstyle="miter"/>
                    </v:oval>
                  </w:pict>
                </mc:Fallback>
              </mc:AlternateContent>
            </w:r>
          </w:p>
        </w:tc>
        <w:tc>
          <w:tcPr>
            <w:tcW w:w="2643" w:type="dxa"/>
          </w:tcPr>
          <w:p w:rsidR="00B85D81" w:rsidRPr="004C49FA" w:rsidRDefault="00B85D81" w:rsidP="008206DF">
            <w:pPr>
              <w:pStyle w:val="ListParagraph"/>
              <w:spacing w:line="480" w:lineRule="auto"/>
              <w:ind w:left="0"/>
              <w:jc w:val="center"/>
            </w:pPr>
            <w:r w:rsidRPr="004C49FA">
              <w:t>Atribut</w:t>
            </w:r>
          </w:p>
        </w:tc>
        <w:tc>
          <w:tcPr>
            <w:tcW w:w="2643" w:type="dxa"/>
          </w:tcPr>
          <w:p w:rsidR="00B85D81" w:rsidRPr="004C49FA" w:rsidRDefault="00B85D81" w:rsidP="008206DF">
            <w:pPr>
              <w:pStyle w:val="ListParagraph"/>
              <w:spacing w:line="480" w:lineRule="auto"/>
              <w:ind w:left="0"/>
              <w:jc w:val="both"/>
            </w:pPr>
            <w:r w:rsidRPr="004C49FA">
              <w:t xml:space="preserve">Berfungsi mendeskripsikan karakter entitas yang berfungsi sebagai </w:t>
            </w:r>
            <w:r w:rsidRPr="004C49FA">
              <w:rPr>
                <w:i/>
              </w:rPr>
              <w:t xml:space="preserve">key </w:t>
            </w:r>
            <w:r w:rsidRPr="004C49FA">
              <w:t>di garis bawah</w:t>
            </w:r>
          </w:p>
        </w:tc>
      </w:tr>
      <w:tr w:rsidR="00B85D81" w:rsidRPr="004C49FA" w:rsidTr="00D209BA">
        <w:tc>
          <w:tcPr>
            <w:tcW w:w="2642" w:type="dxa"/>
          </w:tcPr>
          <w:p w:rsidR="00B85D81" w:rsidRPr="004C49FA" w:rsidRDefault="00B85D81" w:rsidP="008206DF">
            <w:pPr>
              <w:pStyle w:val="ListParagraph"/>
              <w:spacing w:line="480" w:lineRule="auto"/>
              <w:ind w:left="0"/>
              <w:jc w:val="both"/>
              <w:rPr>
                <w:noProof/>
              </w:rPr>
            </w:pPr>
            <w:r w:rsidRPr="004C49FA">
              <w:rPr>
                <w:noProof/>
              </w:rPr>
              <mc:AlternateContent>
                <mc:Choice Requires="wps">
                  <w:drawing>
                    <wp:anchor distT="0" distB="0" distL="114300" distR="114300" simplePos="0" relativeHeight="251691008" behindDoc="0" locked="0" layoutInCell="1" allowOverlap="1" wp14:anchorId="0BE9E88C" wp14:editId="278AF969">
                      <wp:simplePos x="0" y="0"/>
                      <wp:positionH relativeFrom="column">
                        <wp:posOffset>114912</wp:posOffset>
                      </wp:positionH>
                      <wp:positionV relativeFrom="paragraph">
                        <wp:posOffset>48840</wp:posOffset>
                      </wp:positionV>
                      <wp:extent cx="1329526" cy="437566"/>
                      <wp:effectExtent l="38100" t="19050" r="23495" b="38735"/>
                      <wp:wrapNone/>
                      <wp:docPr id="5" name="Flowchart: Decision 5"/>
                      <wp:cNvGraphicFramePr/>
                      <a:graphic xmlns:a="http://schemas.openxmlformats.org/drawingml/2006/main">
                        <a:graphicData uri="http://schemas.microsoft.com/office/word/2010/wordprocessingShape">
                          <wps:wsp>
                            <wps:cNvSpPr/>
                            <wps:spPr>
                              <a:xfrm>
                                <a:off x="0" y="0"/>
                                <a:ext cx="1329526" cy="437566"/>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544B834" id="_x0000_t110" coordsize="21600,21600" o:spt="110" path="m10800,l,10800,10800,21600,21600,10800xe">
                      <v:stroke joinstyle="miter"/>
                      <v:path gradientshapeok="t" o:connecttype="rect" textboxrect="5400,5400,16200,16200"/>
                    </v:shapetype>
                    <v:shape id="Flowchart: Decision 5" o:spid="_x0000_s1026" type="#_x0000_t110" style="position:absolute;margin-left:9.05pt;margin-top:3.85pt;width:104.7pt;height:34.4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" filled="f" strokecolor="black [3213]" strokeweight="1pt"/>
                  </w:pict>
                </mc:Fallback>
              </mc:AlternateContent>
            </w:r>
          </w:p>
        </w:tc>
        <w:tc>
          <w:tcPr>
            <w:tcW w:w="2643" w:type="dxa"/>
          </w:tcPr>
          <w:p w:rsidR="00B85D81" w:rsidRPr="004C49FA" w:rsidRDefault="00B85D81" w:rsidP="008206DF">
            <w:pPr>
              <w:pStyle w:val="ListParagraph"/>
              <w:spacing w:line="480" w:lineRule="auto"/>
              <w:ind w:left="0"/>
              <w:jc w:val="center"/>
            </w:pPr>
            <w:r w:rsidRPr="004C49FA">
              <w:t>Relasi</w:t>
            </w:r>
          </w:p>
        </w:tc>
        <w:tc>
          <w:tcPr>
            <w:tcW w:w="2643" w:type="dxa"/>
          </w:tcPr>
          <w:p w:rsidR="00B85D81" w:rsidRPr="004C49FA" w:rsidRDefault="00B85D81" w:rsidP="008206DF">
            <w:pPr>
              <w:pStyle w:val="ListParagraph"/>
              <w:spacing w:line="480" w:lineRule="auto"/>
              <w:ind w:left="0"/>
              <w:jc w:val="both"/>
            </w:pPr>
            <w:r w:rsidRPr="004C49FA">
              <w:t>Menunjukkan adanya hubungan di antara sejumlah entitas yang berbeda</w:t>
            </w:r>
          </w:p>
        </w:tc>
      </w:tr>
      <w:tr w:rsidR="00B85D81" w:rsidRPr="004C49FA" w:rsidTr="00D209BA">
        <w:tc>
          <w:tcPr>
            <w:tcW w:w="2642" w:type="dxa"/>
          </w:tcPr>
          <w:p w:rsidR="00B85D81" w:rsidRPr="004C49FA" w:rsidRDefault="00B85D81" w:rsidP="008206DF">
            <w:pPr>
              <w:pStyle w:val="ListParagraph"/>
              <w:spacing w:line="480" w:lineRule="auto"/>
              <w:ind w:left="0"/>
              <w:jc w:val="both"/>
              <w:rPr>
                <w:noProof/>
              </w:rPr>
            </w:pPr>
            <w:r w:rsidRPr="004C49FA">
              <w:rPr>
                <w:noProof/>
              </w:rPr>
              <mc:AlternateContent>
                <mc:Choice Requires="wps">
                  <w:drawing>
                    <wp:anchor distT="0" distB="0" distL="114300" distR="114300" simplePos="0" relativeHeight="251692032" behindDoc="0" locked="0" layoutInCell="1" allowOverlap="1" wp14:anchorId="198EED9D" wp14:editId="1B3E69EB">
                      <wp:simplePos x="0" y="0"/>
                      <wp:positionH relativeFrom="column">
                        <wp:posOffset>68719</wp:posOffset>
                      </wp:positionH>
                      <wp:positionV relativeFrom="paragraph">
                        <wp:posOffset>148012</wp:posOffset>
                      </wp:positionV>
                      <wp:extent cx="1414091" cy="0"/>
                      <wp:effectExtent l="0" t="0" r="34290" b="19050"/>
                      <wp:wrapNone/>
                      <wp:docPr id="6" name="Straight Connector 6"/>
                      <wp:cNvGraphicFramePr/>
                      <a:graphic xmlns:a="http://schemas.openxmlformats.org/drawingml/2006/main">
                        <a:graphicData uri="http://schemas.microsoft.com/office/word/2010/wordprocessingShape">
                          <wps:wsp>
                            <wps:cNvCnPr/>
                            <wps:spPr>
                              <a:xfrm>
                                <a:off x="0" y="0"/>
                                <a:ext cx="141409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D3ADB6" id="Straight Connector 6"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5.4pt,11.65pt" to="116.75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" strokecolor="black [3213]" strokeweight=".5pt">
                      <v:stroke joinstyle="miter"/>
                    </v:line>
                  </w:pict>
                </mc:Fallback>
              </mc:AlternateContent>
            </w:r>
          </w:p>
        </w:tc>
        <w:tc>
          <w:tcPr>
            <w:tcW w:w="2643" w:type="dxa"/>
          </w:tcPr>
          <w:p w:rsidR="00B85D81" w:rsidRPr="004C49FA" w:rsidRDefault="00B85D81" w:rsidP="008206DF">
            <w:pPr>
              <w:pStyle w:val="ListParagraph"/>
              <w:spacing w:line="480" w:lineRule="auto"/>
              <w:ind w:left="0"/>
              <w:jc w:val="center"/>
            </w:pPr>
            <w:r w:rsidRPr="004C49FA">
              <w:t>Garis</w:t>
            </w:r>
          </w:p>
        </w:tc>
        <w:tc>
          <w:tcPr>
            <w:tcW w:w="2643" w:type="dxa"/>
          </w:tcPr>
          <w:p w:rsidR="00B85D81" w:rsidRPr="004C49FA" w:rsidRDefault="00B85D81" w:rsidP="008206DF">
            <w:pPr>
              <w:pStyle w:val="ListParagraph"/>
              <w:spacing w:line="480" w:lineRule="auto"/>
              <w:ind w:left="0"/>
              <w:jc w:val="both"/>
            </w:pPr>
            <w:r w:rsidRPr="004C49FA">
              <w:t>Sebagai penghubung antara relasi dengan entitas, relasi dan entitas dengan atribut</w:t>
            </w:r>
          </w:p>
        </w:tc>
      </w:tr>
    </w:tbl>
    <w:p w:rsidR="00B85D81" w:rsidRPr="004C49FA" w:rsidRDefault="00B85D81" w:rsidP="008206DF">
      <w:pPr>
        <w:spacing w:line="480" w:lineRule="auto"/>
      </w:pPr>
    </w:p>
    <w:p w:rsidR="00B85D81" w:rsidRPr="004C49FA" w:rsidRDefault="00B85D81" w:rsidP="008206DF">
      <w:pPr>
        <w:pStyle w:val="ListParagraph"/>
        <w:numPr>
          <w:ilvl w:val="1"/>
          <w:numId w:val="16"/>
        </w:numPr>
        <w:spacing w:line="480" w:lineRule="auto"/>
        <w:ind w:left="567"/>
        <w:jc w:val="both"/>
      </w:pPr>
      <w:r w:rsidRPr="004C49FA">
        <w:t>Entitas (</w:t>
      </w:r>
      <w:r w:rsidRPr="004C49FA">
        <w:rPr>
          <w:i/>
        </w:rPr>
        <w:t>Entity</w:t>
      </w:r>
      <w:r w:rsidRPr="004C49FA">
        <w:t>)</w:t>
      </w:r>
    </w:p>
    <w:p w:rsidR="00B85D81" w:rsidRPr="004C49FA" w:rsidRDefault="00B85D81" w:rsidP="008206DF">
      <w:pPr>
        <w:pStyle w:val="ListParagraph"/>
        <w:spacing w:line="480" w:lineRule="auto"/>
        <w:ind w:left="567"/>
        <w:jc w:val="both"/>
      </w:pPr>
      <w:r w:rsidRPr="004C49FA">
        <w:rPr>
          <w:i/>
        </w:rPr>
        <w:t xml:space="preserve">Entity </w:t>
      </w:r>
      <w:r w:rsidRPr="004C49FA">
        <w:t xml:space="preserve">adalah sebuah objek dalam </w:t>
      </w:r>
      <w:r w:rsidRPr="004C49FA">
        <w:rPr>
          <w:i/>
        </w:rPr>
        <w:t xml:space="preserve">enterprise </w:t>
      </w:r>
      <w:r w:rsidRPr="004C49FA">
        <w:t>yang akan disajikan di dalam database, Contoh ; supplier, gudang, pegawai, part, dll.</w:t>
      </w:r>
    </w:p>
    <w:p w:rsidR="00B85D81" w:rsidRPr="004C49FA" w:rsidRDefault="00B85D81" w:rsidP="008206DF">
      <w:pPr>
        <w:pStyle w:val="ListParagraph"/>
        <w:numPr>
          <w:ilvl w:val="1"/>
          <w:numId w:val="16"/>
        </w:numPr>
        <w:spacing w:line="480" w:lineRule="auto"/>
        <w:ind w:left="567"/>
        <w:jc w:val="both"/>
      </w:pPr>
      <w:r w:rsidRPr="004C49FA">
        <w:t>Atribut (</w:t>
      </w:r>
      <w:r w:rsidRPr="004C49FA">
        <w:rPr>
          <w:i/>
        </w:rPr>
        <w:t>Atribute</w:t>
      </w:r>
      <w:r w:rsidRPr="004C49FA">
        <w:t>)</w:t>
      </w:r>
    </w:p>
    <w:p w:rsidR="00B85D81" w:rsidRPr="004C49FA" w:rsidRDefault="00B85D81" w:rsidP="008206DF">
      <w:pPr>
        <w:pStyle w:val="ListParagraph"/>
        <w:spacing w:line="480" w:lineRule="auto"/>
        <w:ind w:left="567"/>
        <w:jc w:val="both"/>
      </w:pPr>
      <w:r w:rsidRPr="004C49FA">
        <w:lastRenderedPageBreak/>
        <w:t>Setiap entitas mempunyai elemen yang disebut atribut yang berungsi untuk mendesktipsikan karakter</w:t>
      </w:r>
    </w:p>
    <w:p w:rsidR="00B85D81" w:rsidRPr="004C49FA" w:rsidRDefault="00B85D81" w:rsidP="008206DF">
      <w:pPr>
        <w:pStyle w:val="ListParagraph"/>
        <w:numPr>
          <w:ilvl w:val="1"/>
          <w:numId w:val="16"/>
        </w:numPr>
        <w:spacing w:line="480" w:lineRule="auto"/>
        <w:ind w:left="567"/>
        <w:jc w:val="both"/>
      </w:pPr>
      <w:r w:rsidRPr="004C49FA">
        <w:t>Kerelasian antar entitas</w:t>
      </w:r>
    </w:p>
    <w:p w:rsidR="00B85D81" w:rsidRPr="004C49FA" w:rsidRDefault="00B85D81" w:rsidP="008206DF">
      <w:pPr>
        <w:pStyle w:val="ListParagraph"/>
        <w:spacing w:line="480" w:lineRule="auto"/>
        <w:ind w:left="567"/>
        <w:jc w:val="both"/>
      </w:pPr>
      <w:r w:rsidRPr="004C49FA">
        <w:t>Hubungan antara sejumlah entitas yang berasal dari himpunan entitas yang berbeda. Relasi dapat digambarkan sebagai berikut :</w:t>
      </w:r>
    </w:p>
    <w:p w:rsidR="00B85D81" w:rsidRPr="004C49FA" w:rsidRDefault="00B85D81" w:rsidP="008206DF">
      <w:pPr>
        <w:pStyle w:val="ListParagraph"/>
        <w:spacing w:line="480" w:lineRule="auto"/>
        <w:ind w:left="567"/>
        <w:jc w:val="both"/>
      </w:pPr>
      <w:r w:rsidRPr="004C49FA">
        <w:t xml:space="preserve">Relasi yang terjadi diantara dua himpunan entitas (missal A dan B) dalam satu basis data </w:t>
      </w:r>
      <w:r w:rsidR="00D209BA">
        <w:t xml:space="preserve">yaitu </w:t>
      </w:r>
    </w:p>
    <w:p w:rsidR="00B85D81" w:rsidRPr="004C49FA" w:rsidRDefault="00B85D81" w:rsidP="008206DF">
      <w:pPr>
        <w:pStyle w:val="ListParagraph"/>
        <w:numPr>
          <w:ilvl w:val="0"/>
          <w:numId w:val="23"/>
        </w:numPr>
        <w:spacing w:line="480" w:lineRule="auto"/>
        <w:ind w:left="993"/>
        <w:jc w:val="both"/>
      </w:pPr>
      <w:r w:rsidRPr="004C49FA">
        <w:t>Satu ke satu (</w:t>
      </w:r>
      <w:r w:rsidRPr="004C49FA">
        <w:rPr>
          <w:i/>
        </w:rPr>
        <w:t>One to one</w:t>
      </w:r>
      <w:r w:rsidRPr="004C49FA">
        <w:t>)</w:t>
      </w:r>
    </w:p>
    <w:p w:rsidR="00B85D81" w:rsidRPr="004C49FA" w:rsidRDefault="00B85D81" w:rsidP="008206DF">
      <w:pPr>
        <w:pStyle w:val="ListParagraph"/>
        <w:spacing w:line="480" w:lineRule="auto"/>
        <w:ind w:left="993"/>
        <w:jc w:val="both"/>
      </w:pPr>
      <w:r w:rsidRPr="004C49FA">
        <w:t>Hubungan relasi satu ke satu yaitu setiap entitas pada himpunan entitas A berhubungan paling banyak dengan satu entitas pada himpunan entitas B.</w:t>
      </w:r>
    </w:p>
    <w:p w:rsidR="00B85D81" w:rsidRPr="004C49FA" w:rsidRDefault="00B85D81" w:rsidP="008206DF">
      <w:pPr>
        <w:pStyle w:val="ListParagraph"/>
        <w:spacing w:line="480" w:lineRule="auto"/>
        <w:ind w:left="993"/>
        <w:jc w:val="center"/>
      </w:pPr>
      <w:r w:rsidRPr="004C49FA">
        <w:object w:dxaOrig="6535" w:dyaOrig="3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36.5pt" o:ole="">
            <v:imagedata r:id="rId10" o:title=""/>
          </v:shape>
          <o:OLEObject Type="Embed" ProgID="Visio.Drawing.11" ShapeID="_x0000_i1025" DrawAspect="Content" ObjectID="_1604734212" r:id="rId11"/>
        </w:object>
      </w:r>
    </w:p>
    <w:p w:rsidR="00B85D81" w:rsidRPr="002D58BE" w:rsidRDefault="00B85D81" w:rsidP="008206DF">
      <w:pPr>
        <w:pStyle w:val="ListParagraph"/>
        <w:spacing w:line="480" w:lineRule="auto"/>
        <w:ind w:left="-142"/>
        <w:jc w:val="center"/>
        <w:rPr>
          <w:i/>
          <w:noProof/>
        </w:rPr>
      </w:pPr>
      <w:r w:rsidRPr="00D209BA">
        <w:rPr>
          <w:b/>
          <w:noProof/>
        </w:rPr>
        <w:t>Gambar</w:t>
      </w:r>
      <w:r w:rsidR="001C07FC">
        <w:rPr>
          <w:b/>
          <w:noProof/>
          <w:lang w:val="id-ID"/>
        </w:rPr>
        <w:t xml:space="preserve"> 2.3</w:t>
      </w:r>
      <w:r w:rsidRPr="004C49FA">
        <w:rPr>
          <w:noProof/>
          <w:lang w:val="id-ID"/>
        </w:rPr>
        <w:t xml:space="preserve"> </w:t>
      </w:r>
      <w:r w:rsidR="00B34EA1">
        <w:rPr>
          <w:noProof/>
        </w:rPr>
        <w:t xml:space="preserve">Hubungan </w:t>
      </w:r>
      <w:r w:rsidRPr="004C49FA">
        <w:rPr>
          <w:i/>
          <w:noProof/>
        </w:rPr>
        <w:t>One to One</w:t>
      </w:r>
    </w:p>
    <w:p w:rsidR="00B85D81" w:rsidRPr="004C49FA" w:rsidRDefault="00B85D81" w:rsidP="008206DF">
      <w:pPr>
        <w:pStyle w:val="ListParagraph"/>
        <w:numPr>
          <w:ilvl w:val="0"/>
          <w:numId w:val="23"/>
        </w:numPr>
        <w:spacing w:line="480" w:lineRule="auto"/>
        <w:ind w:left="993"/>
        <w:jc w:val="both"/>
      </w:pPr>
      <w:r w:rsidRPr="004C49FA">
        <w:t>Satu ke banyak (</w:t>
      </w:r>
      <w:r w:rsidRPr="004C49FA">
        <w:rPr>
          <w:i/>
        </w:rPr>
        <w:t>One to many</w:t>
      </w:r>
      <w:r w:rsidRPr="004C49FA">
        <w:t>)</w:t>
      </w:r>
    </w:p>
    <w:p w:rsidR="00B85D81" w:rsidRPr="004C49FA" w:rsidRDefault="00B85D81" w:rsidP="008206DF">
      <w:pPr>
        <w:pStyle w:val="ListParagraph"/>
        <w:spacing w:line="480" w:lineRule="auto"/>
        <w:ind w:left="993"/>
        <w:jc w:val="both"/>
      </w:pPr>
      <w:r w:rsidRPr="004C49FA">
        <w:t>Setiap entitas pada himpunan entitas A dapat berhubungan dengan banyak entitas pada humpinun entitas , tetapi setiap entitas pada setiap entitas B dapat berhubungan  dengan satu entitas pada himpunan entitas A.</w:t>
      </w:r>
    </w:p>
    <w:p w:rsidR="00B85D81" w:rsidRPr="004C49FA" w:rsidRDefault="00B85D81" w:rsidP="008206DF">
      <w:pPr>
        <w:pStyle w:val="ListParagraph"/>
        <w:spacing w:line="480" w:lineRule="auto"/>
        <w:ind w:left="993"/>
        <w:jc w:val="center"/>
      </w:pPr>
      <w:r w:rsidRPr="004C49FA">
        <w:object w:dxaOrig="6535" w:dyaOrig="3115">
          <v:shape id="_x0000_i1026" type="#_x0000_t75" style="width:324.75pt;height:158.25pt" o:ole="">
            <v:imagedata r:id="rId12" o:title=""/>
          </v:shape>
          <o:OLEObject Type="Embed" ProgID="Visio.Drawing.11" ShapeID="_x0000_i1026" DrawAspect="Content" ObjectID="_1604734213" r:id="rId13"/>
        </w:object>
      </w:r>
    </w:p>
    <w:p w:rsidR="00B85D81" w:rsidRPr="002D58BE" w:rsidRDefault="00B85D81" w:rsidP="008206DF">
      <w:pPr>
        <w:pStyle w:val="ListParagraph"/>
        <w:spacing w:line="480" w:lineRule="auto"/>
        <w:ind w:left="0"/>
        <w:jc w:val="center"/>
        <w:rPr>
          <w:i/>
          <w:noProof/>
        </w:rPr>
      </w:pPr>
      <w:r w:rsidRPr="00D209BA">
        <w:rPr>
          <w:b/>
          <w:noProof/>
        </w:rPr>
        <w:t>Gambar</w:t>
      </w:r>
      <w:r w:rsidR="00213F1E">
        <w:rPr>
          <w:b/>
          <w:noProof/>
          <w:lang w:val="id-ID"/>
        </w:rPr>
        <w:t xml:space="preserve"> 2.4</w:t>
      </w:r>
      <w:r w:rsidRPr="004C49FA">
        <w:rPr>
          <w:noProof/>
          <w:lang w:val="id-ID"/>
        </w:rPr>
        <w:t xml:space="preserve"> </w:t>
      </w:r>
      <w:r w:rsidR="00B34EA1">
        <w:rPr>
          <w:noProof/>
        </w:rPr>
        <w:t xml:space="preserve">Hubungan </w:t>
      </w:r>
      <w:r w:rsidRPr="004C49FA">
        <w:rPr>
          <w:i/>
          <w:noProof/>
        </w:rPr>
        <w:t>One to Many</w:t>
      </w:r>
    </w:p>
    <w:p w:rsidR="00B85D81" w:rsidRPr="004C49FA" w:rsidRDefault="00B85D81" w:rsidP="008206DF">
      <w:pPr>
        <w:pStyle w:val="ListParagraph"/>
        <w:numPr>
          <w:ilvl w:val="0"/>
          <w:numId w:val="23"/>
        </w:numPr>
        <w:spacing w:line="480" w:lineRule="auto"/>
        <w:ind w:left="993"/>
        <w:jc w:val="both"/>
      </w:pPr>
      <w:r w:rsidRPr="004C49FA">
        <w:t>Banyak ke banyak (</w:t>
      </w:r>
      <w:r w:rsidRPr="004C49FA">
        <w:rPr>
          <w:i/>
        </w:rPr>
        <w:t>Many to many</w:t>
      </w:r>
      <w:r w:rsidRPr="004C49FA">
        <w:t>)</w:t>
      </w:r>
    </w:p>
    <w:p w:rsidR="00B85D81" w:rsidRPr="004C49FA" w:rsidRDefault="00B85D81" w:rsidP="008206DF">
      <w:pPr>
        <w:pStyle w:val="ListParagraph"/>
        <w:spacing w:line="480" w:lineRule="auto"/>
        <w:ind w:left="993"/>
        <w:jc w:val="both"/>
      </w:pPr>
      <w:r w:rsidRPr="004C49FA">
        <w:t>Setiap entitas pada himpunan entitas pada himpunan entitas A dapat berhubungan dengan banyak entitas pada himpunan B., begitu juga sebaliknya,</w:t>
      </w:r>
    </w:p>
    <w:p w:rsidR="00B85D81" w:rsidRPr="004C49FA" w:rsidRDefault="00B85D81" w:rsidP="008206DF">
      <w:pPr>
        <w:pStyle w:val="ListParagraph"/>
        <w:spacing w:line="480" w:lineRule="auto"/>
        <w:ind w:left="993"/>
        <w:jc w:val="center"/>
      </w:pPr>
      <w:r w:rsidRPr="004C49FA">
        <w:object w:dxaOrig="6535" w:dyaOrig="3115">
          <v:shape id="_x0000_i1027" type="#_x0000_t75" style="width:324.75pt;height:158.25pt" o:ole="">
            <v:imagedata r:id="rId14" o:title=""/>
          </v:shape>
          <o:OLEObject Type="Embed" ProgID="Visio.Drawing.11" ShapeID="_x0000_i1027" DrawAspect="Content" ObjectID="_1604734214" r:id="rId15"/>
        </w:object>
      </w:r>
    </w:p>
    <w:p w:rsidR="00B85D81" w:rsidRPr="00213F1E" w:rsidRDefault="00B85D81" w:rsidP="00213F1E">
      <w:pPr>
        <w:pStyle w:val="ListParagraph"/>
        <w:spacing w:line="480" w:lineRule="auto"/>
        <w:ind w:left="0"/>
        <w:jc w:val="center"/>
        <w:rPr>
          <w:i/>
          <w:noProof/>
        </w:rPr>
      </w:pPr>
      <w:r w:rsidRPr="00D209BA">
        <w:rPr>
          <w:b/>
          <w:noProof/>
        </w:rPr>
        <w:t>Gambar</w:t>
      </w:r>
      <w:r w:rsidR="00213F1E">
        <w:rPr>
          <w:b/>
          <w:noProof/>
          <w:lang w:val="id-ID"/>
        </w:rPr>
        <w:t xml:space="preserve"> 2.5</w:t>
      </w:r>
      <w:r w:rsidRPr="004C49FA">
        <w:rPr>
          <w:noProof/>
          <w:lang w:val="id-ID"/>
        </w:rPr>
        <w:t xml:space="preserve"> </w:t>
      </w:r>
      <w:r w:rsidR="00B34EA1">
        <w:rPr>
          <w:noProof/>
        </w:rPr>
        <w:t xml:space="preserve">Hubungan </w:t>
      </w:r>
      <w:r w:rsidRPr="004C49FA">
        <w:rPr>
          <w:i/>
          <w:noProof/>
        </w:rPr>
        <w:t xml:space="preserve">Many </w:t>
      </w:r>
      <w:r w:rsidRPr="004C49FA">
        <w:rPr>
          <w:noProof/>
        </w:rPr>
        <w:t xml:space="preserve">to </w:t>
      </w:r>
      <w:r w:rsidRPr="004C49FA">
        <w:rPr>
          <w:i/>
          <w:noProof/>
        </w:rPr>
        <w:t>Many</w:t>
      </w:r>
    </w:p>
    <w:p w:rsidR="00B85D81" w:rsidRPr="00541AAD" w:rsidRDefault="00B85D81" w:rsidP="008206DF">
      <w:pPr>
        <w:pStyle w:val="Heading2"/>
        <w:numPr>
          <w:ilvl w:val="0"/>
          <w:numId w:val="2"/>
        </w:numPr>
        <w:spacing w:before="0" w:line="480" w:lineRule="auto"/>
        <w:ind w:hanging="720"/>
        <w:rPr>
          <w:rFonts w:ascii="Times New Roman" w:hAnsi="Times New Roman" w:cs="Times New Roman"/>
          <w:b/>
          <w:color w:val="auto"/>
          <w:sz w:val="24"/>
          <w:szCs w:val="24"/>
        </w:rPr>
      </w:pPr>
      <w:r w:rsidRPr="004C49FA">
        <w:rPr>
          <w:rFonts w:ascii="Times New Roman" w:hAnsi="Times New Roman" w:cs="Times New Roman"/>
          <w:b/>
          <w:color w:val="auto"/>
          <w:sz w:val="24"/>
          <w:szCs w:val="24"/>
        </w:rPr>
        <w:t>Perancang Pemodelan Sistem</w:t>
      </w:r>
    </w:p>
    <w:p w:rsidR="00B85D81" w:rsidRPr="00213F1E" w:rsidRDefault="00B85D81" w:rsidP="008206DF">
      <w:pPr>
        <w:pStyle w:val="Heading3"/>
        <w:numPr>
          <w:ilvl w:val="0"/>
          <w:numId w:val="24"/>
        </w:numPr>
        <w:spacing w:before="0" w:line="480" w:lineRule="auto"/>
        <w:ind w:left="360"/>
        <w:rPr>
          <w:rFonts w:ascii="Times New Roman" w:hAnsi="Times New Roman" w:cs="Times New Roman"/>
          <w:b/>
          <w:color w:val="auto"/>
        </w:rPr>
      </w:pPr>
      <w:r w:rsidRPr="00D209BA">
        <w:rPr>
          <w:rFonts w:ascii="Times New Roman" w:hAnsi="Times New Roman" w:cs="Times New Roman"/>
          <w:b/>
          <w:i/>
          <w:color w:val="auto"/>
        </w:rPr>
        <w:t>Unified Modelling Language</w:t>
      </w:r>
      <w:r w:rsidRPr="004C49FA">
        <w:rPr>
          <w:rFonts w:ascii="Times New Roman" w:hAnsi="Times New Roman" w:cs="Times New Roman"/>
          <w:b/>
          <w:color w:val="auto"/>
        </w:rPr>
        <w:t xml:space="preserve"> (UML)</w:t>
      </w:r>
    </w:p>
    <w:p w:rsidR="00541AAD" w:rsidRPr="004C49FA" w:rsidRDefault="00B85D81" w:rsidP="0005702D">
      <w:pPr>
        <w:spacing w:line="480" w:lineRule="auto"/>
        <w:ind w:firstLine="709"/>
        <w:jc w:val="both"/>
        <w:rPr>
          <w:i/>
        </w:rPr>
      </w:pPr>
      <w:r w:rsidRPr="004C49FA">
        <w:rPr>
          <w:i/>
        </w:rPr>
        <w:t xml:space="preserve">Unified Modelling Language </w:t>
      </w:r>
      <w:r w:rsidRPr="004C49FA">
        <w:t xml:space="preserve">(UML) berfungsi untuk menggambarkan struktur dan desain sistem yang akan dibangun. Ada 8 diagram yang biasanya digunakan dalam pengembangan sistem berorientasi objek yaitu </w:t>
      </w:r>
      <w:r w:rsidRPr="004C49FA">
        <w:rPr>
          <w:i/>
        </w:rPr>
        <w:t xml:space="preserve">usecase diagram, class diagram,statechart diagram, activity diagram, sequence diagram, </w:t>
      </w:r>
      <w:r w:rsidRPr="004C49FA">
        <w:rPr>
          <w:i/>
        </w:rPr>
        <w:lastRenderedPageBreak/>
        <w:t xml:space="preserve">collaboration diagram, component diagram </w:t>
      </w:r>
      <w:r w:rsidRPr="004C49FA">
        <w:t xml:space="preserve">dan </w:t>
      </w:r>
      <w:r w:rsidRPr="004C49FA">
        <w:rPr>
          <w:i/>
        </w:rPr>
        <w:t>deployment diagram</w:t>
      </w:r>
      <w:r w:rsidRPr="004C49FA">
        <w:t xml:space="preserve">. Berikut akan dijelaskan 4 macam diagram yang paling sering digunakan dalam pembangunan aplikasi berorientasi objek, yaitu </w:t>
      </w:r>
      <w:r w:rsidRPr="004C49FA">
        <w:rPr>
          <w:i/>
        </w:rPr>
        <w:t xml:space="preserve">usecase diagram, </w:t>
      </w:r>
      <w:r w:rsidR="006358C4">
        <w:rPr>
          <w:i/>
        </w:rPr>
        <w:t>activity d</w:t>
      </w:r>
      <w:bookmarkStart w:id="0" w:name="_GoBack"/>
      <w:bookmarkEnd w:id="0"/>
      <w:r w:rsidR="006358C4">
        <w:rPr>
          <w:i/>
        </w:rPr>
        <w:t xml:space="preserve">iargam, </w:t>
      </w:r>
      <w:r w:rsidRPr="004C49FA">
        <w:rPr>
          <w:i/>
        </w:rPr>
        <w:t>sequence</w:t>
      </w:r>
      <w:r w:rsidR="006358C4">
        <w:rPr>
          <w:i/>
        </w:rPr>
        <w:t xml:space="preserve"> diagram</w:t>
      </w:r>
      <w:r w:rsidRPr="004C49FA">
        <w:rPr>
          <w:i/>
        </w:rPr>
        <w:t>.</w:t>
      </w:r>
    </w:p>
    <w:p w:rsidR="00B85D81" w:rsidRPr="00D209BA" w:rsidRDefault="00B85D81" w:rsidP="008206DF">
      <w:pPr>
        <w:pStyle w:val="Heading3"/>
        <w:numPr>
          <w:ilvl w:val="0"/>
          <w:numId w:val="25"/>
        </w:numPr>
        <w:tabs>
          <w:tab w:val="left" w:pos="1080"/>
        </w:tabs>
        <w:spacing w:before="0" w:line="480" w:lineRule="auto"/>
        <w:ind w:left="270" w:hanging="270"/>
        <w:rPr>
          <w:rFonts w:ascii="Times New Roman" w:hAnsi="Times New Roman" w:cs="Times New Roman"/>
          <w:b/>
          <w:i/>
          <w:color w:val="000000" w:themeColor="text1"/>
        </w:rPr>
      </w:pPr>
      <w:r w:rsidRPr="00D209BA">
        <w:rPr>
          <w:rFonts w:ascii="Times New Roman" w:hAnsi="Times New Roman" w:cs="Times New Roman"/>
          <w:b/>
          <w:i/>
          <w:color w:val="000000" w:themeColor="text1"/>
        </w:rPr>
        <w:t>Use Case Diagram</w:t>
      </w:r>
    </w:p>
    <w:p w:rsidR="00B85D81" w:rsidRDefault="00541AAD" w:rsidP="008206DF">
      <w:pPr>
        <w:pStyle w:val="ListParagraph"/>
        <w:spacing w:line="480" w:lineRule="auto"/>
        <w:ind w:left="0" w:firstLine="709"/>
        <w:jc w:val="both"/>
      </w:pPr>
      <w:r w:rsidRPr="00541AAD">
        <w:t>Menurut Rosa A. S  dan M Shalahudin (2014 : 155) : Use Case merupakan pemodalan untuk kelakuan sistem informasi yang akan dibuat. Use Case mendeskripsikan sebuah interaksi antara satu atau lebih actor dengan sistem</w:t>
      </w:r>
      <w:r>
        <w:t xml:space="preserve"> </w:t>
      </w:r>
      <w:r w:rsidRPr="00541AAD">
        <w:t>informasi yang akan dibuat.</w:t>
      </w:r>
      <w:r w:rsidR="008C5A72">
        <w:t xml:space="preserve"> </w:t>
      </w:r>
      <w:r w:rsidR="008C5A72" w:rsidRPr="008C5A72">
        <w:t>Menurut Martin Fowler (2005 : 155), Use Case adalah teknik untuk merekam persyaratan fungsional sebuah sistem. Use Case mendeskripsikan interaksi tipikal antara pengguna sistem dengan sistem itu sendiri, dengan memberi sebuah narasi tentang bagaimana sistem tersebut digunakan</w:t>
      </w:r>
      <w:r w:rsidR="008C5A72">
        <w:t>.</w:t>
      </w:r>
    </w:p>
    <w:p w:rsidR="008C5A72" w:rsidRDefault="008C5A72" w:rsidP="008206DF">
      <w:pPr>
        <w:pStyle w:val="ListParagraph"/>
        <w:spacing w:line="480" w:lineRule="auto"/>
        <w:ind w:left="0" w:firstLine="1701"/>
        <w:jc w:val="both"/>
      </w:pPr>
      <w:r>
        <w:rPr>
          <w:noProof/>
        </w:rPr>
        <w:drawing>
          <wp:inline distT="0" distB="0" distL="0" distR="0" wp14:anchorId="58CEB478" wp14:editId="0CEE3551">
            <wp:extent cx="2871470" cy="2432685"/>
            <wp:effectExtent l="0" t="0" r="508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71470" cy="2432685"/>
                    </a:xfrm>
                    <a:prstGeom prst="rect">
                      <a:avLst/>
                    </a:prstGeom>
                    <a:noFill/>
                  </pic:spPr>
                </pic:pic>
              </a:graphicData>
            </a:graphic>
          </wp:inline>
        </w:drawing>
      </w:r>
    </w:p>
    <w:p w:rsidR="00613894" w:rsidRDefault="00613894" w:rsidP="008206DF">
      <w:pPr>
        <w:pStyle w:val="ListParagraph"/>
        <w:spacing w:line="480" w:lineRule="auto"/>
        <w:ind w:left="-142"/>
        <w:jc w:val="center"/>
        <w:rPr>
          <w:noProof/>
        </w:rPr>
      </w:pPr>
      <w:r w:rsidRPr="00F13D1D">
        <w:rPr>
          <w:b/>
          <w:noProof/>
        </w:rPr>
        <w:t>Gambar</w:t>
      </w:r>
      <w:r w:rsidR="000E64FD" w:rsidRPr="00F13D1D">
        <w:rPr>
          <w:b/>
          <w:noProof/>
          <w:lang w:val="id-ID"/>
        </w:rPr>
        <w:t xml:space="preserve"> 2.6</w:t>
      </w:r>
      <w:r w:rsidRPr="00DA0AD9">
        <w:rPr>
          <w:noProof/>
          <w:lang w:val="id-ID"/>
        </w:rPr>
        <w:t xml:space="preserve"> </w:t>
      </w:r>
      <w:r w:rsidRPr="006C79E4">
        <w:rPr>
          <w:noProof/>
        </w:rPr>
        <w:t>Contoh</w:t>
      </w:r>
      <w:r>
        <w:rPr>
          <w:i/>
          <w:noProof/>
        </w:rPr>
        <w:t xml:space="preserve"> </w:t>
      </w:r>
      <w:r>
        <w:rPr>
          <w:noProof/>
        </w:rPr>
        <w:t xml:space="preserve">Model </w:t>
      </w:r>
      <w:r>
        <w:rPr>
          <w:i/>
          <w:noProof/>
        </w:rPr>
        <w:t>Use Case Diagram</w:t>
      </w:r>
    </w:p>
    <w:p w:rsidR="000E64FD" w:rsidRDefault="008C5A72" w:rsidP="003D65BB">
      <w:pPr>
        <w:pStyle w:val="ListParagraph"/>
        <w:spacing w:line="480" w:lineRule="auto"/>
        <w:ind w:left="0" w:firstLine="709"/>
        <w:jc w:val="both"/>
      </w:pPr>
      <w:r w:rsidRPr="008C5A72">
        <w:t>Det</w:t>
      </w:r>
      <w:r w:rsidR="003D65BB">
        <w:t>a</w:t>
      </w:r>
      <w:r w:rsidRPr="008C5A72">
        <w:t xml:space="preserve">il dalam setiap kejadian bisnis dan bagaimana pengguna berinteraksi dengan sistem dicitrakan dalam use case naratif. Use case naratif adalah deskripsi tekstual kegiatan bisnis dan bagaimana pengguna akan berinteraksi dengan sistem untuk menyelesaikan suatu tugas. </w:t>
      </w:r>
    </w:p>
    <w:p w:rsidR="00B85D81" w:rsidRDefault="00B85D81" w:rsidP="003D65BB">
      <w:pPr>
        <w:pStyle w:val="Heading3"/>
        <w:numPr>
          <w:ilvl w:val="0"/>
          <w:numId w:val="25"/>
        </w:numPr>
        <w:spacing w:before="0" w:line="480" w:lineRule="auto"/>
        <w:ind w:left="360"/>
        <w:jc w:val="both"/>
        <w:rPr>
          <w:rFonts w:ascii="Times New Roman" w:hAnsi="Times New Roman" w:cs="Times New Roman"/>
          <w:b/>
          <w:i/>
          <w:color w:val="000000" w:themeColor="text1"/>
        </w:rPr>
      </w:pPr>
      <w:r w:rsidRPr="004C49FA">
        <w:rPr>
          <w:rFonts w:ascii="Times New Roman" w:hAnsi="Times New Roman" w:cs="Times New Roman"/>
          <w:b/>
          <w:i/>
          <w:color w:val="000000" w:themeColor="text1"/>
        </w:rPr>
        <w:lastRenderedPageBreak/>
        <w:t>Activity Diagram</w:t>
      </w:r>
    </w:p>
    <w:p w:rsidR="003D65BB" w:rsidRDefault="003D65BB" w:rsidP="00B822B8">
      <w:pPr>
        <w:spacing w:line="480" w:lineRule="auto"/>
        <w:ind w:firstLine="851"/>
        <w:jc w:val="both"/>
      </w:pPr>
      <w:r w:rsidRPr="003D65BB">
        <w:t xml:space="preserve">Menurut Martin (2005 : 163)  </w:t>
      </w:r>
      <w:r w:rsidR="00305C34">
        <w:t>a</w:t>
      </w:r>
      <w:r w:rsidRPr="003D65BB">
        <w:t xml:space="preserve">dalah teknik untuk menggambarkan logika procedural, proses bisnis, dan jalur kerja. Dalam beberapa </w:t>
      </w:r>
      <w:r w:rsidRPr="00305C34">
        <w:rPr>
          <w:i/>
        </w:rPr>
        <w:t>activity diagram</w:t>
      </w:r>
      <w:r w:rsidRPr="003D65BB">
        <w:t xml:space="preserve"> memainkan peran mirip diagram alir, tetapi perbedaan prinsip antara notasi diagram alir adalah </w:t>
      </w:r>
      <w:r w:rsidRPr="00305C34">
        <w:rPr>
          <w:i/>
        </w:rPr>
        <w:t>activity diagram</w:t>
      </w:r>
      <w:r w:rsidRPr="003D65BB">
        <w:t xml:space="preserve"> mendukung </w:t>
      </w:r>
      <w:r w:rsidRPr="00305C34">
        <w:rPr>
          <w:i/>
        </w:rPr>
        <w:t>behavior parallel</w:t>
      </w:r>
      <w:r w:rsidRPr="003D65BB">
        <w:t xml:space="preserve">. </w:t>
      </w:r>
      <w:r w:rsidRPr="00305C34">
        <w:rPr>
          <w:i/>
        </w:rPr>
        <w:t>Node</w:t>
      </w:r>
      <w:r w:rsidRPr="003D65BB">
        <w:t xml:space="preserve"> pada sebuah</w:t>
      </w:r>
      <w:r w:rsidR="00305C34">
        <w:t xml:space="preserve"> </w:t>
      </w:r>
      <w:r w:rsidR="00305C34" w:rsidRPr="00305C34">
        <w:rPr>
          <w:i/>
        </w:rPr>
        <w:t>activity diagram</w:t>
      </w:r>
      <w:r w:rsidR="00305C34" w:rsidRPr="00305C34">
        <w:t xml:space="preserve"> disebut </w:t>
      </w:r>
      <w:r w:rsidR="00305C34" w:rsidRPr="00305C34">
        <w:rPr>
          <w:i/>
        </w:rPr>
        <w:t>action</w:t>
      </w:r>
      <w:r w:rsidR="00305C34" w:rsidRPr="00305C34">
        <w:t xml:space="preserve">, sehingga diagram tersebut menampilkan sebuah </w:t>
      </w:r>
      <w:r w:rsidR="00305C34" w:rsidRPr="00305C34">
        <w:rPr>
          <w:i/>
        </w:rPr>
        <w:t>activity</w:t>
      </w:r>
      <w:r w:rsidR="00305C34" w:rsidRPr="00305C34">
        <w:t xml:space="preserve"> yang tersusun dari </w:t>
      </w:r>
      <w:r w:rsidR="00305C34" w:rsidRPr="00305C34">
        <w:rPr>
          <w:i/>
        </w:rPr>
        <w:t>action</w:t>
      </w:r>
      <w:r w:rsidR="00305C34">
        <w:t>.</w:t>
      </w:r>
    </w:p>
    <w:p w:rsidR="003D65BB" w:rsidRPr="004C49FA" w:rsidRDefault="00F004CB" w:rsidP="003D65BB">
      <w:pPr>
        <w:pStyle w:val="Heading3"/>
        <w:numPr>
          <w:ilvl w:val="0"/>
          <w:numId w:val="25"/>
        </w:numPr>
        <w:spacing w:before="0" w:line="480" w:lineRule="auto"/>
        <w:ind w:left="360"/>
        <w:jc w:val="both"/>
        <w:rPr>
          <w:rFonts w:ascii="Times New Roman" w:hAnsi="Times New Roman" w:cs="Times New Roman"/>
          <w:b/>
          <w:i/>
          <w:color w:val="000000" w:themeColor="text1"/>
        </w:rPr>
      </w:pPr>
      <w:r>
        <w:rPr>
          <w:rFonts w:ascii="Times New Roman" w:hAnsi="Times New Roman" w:cs="Times New Roman"/>
          <w:b/>
          <w:i/>
          <w:color w:val="000000" w:themeColor="text1"/>
        </w:rPr>
        <w:t>Sequence Diagram</w:t>
      </w:r>
    </w:p>
    <w:p w:rsidR="00B822B8" w:rsidRDefault="00B822B8" w:rsidP="00B822B8">
      <w:pPr>
        <w:spacing w:line="480" w:lineRule="auto"/>
        <w:ind w:firstLine="709"/>
        <w:jc w:val="both"/>
      </w:pPr>
      <w:r>
        <w:t xml:space="preserve">Menurut (Lethbridge dan Laganiere, 2002:270), Sebuah sequence diagram menunjukkan urutan pertukaran pesan yang dilakukan oleh sekumpulan objek atau actor yang mengerjakan pekerjaan. </w:t>
      </w:r>
    </w:p>
    <w:p w:rsidR="003D65BB" w:rsidRDefault="00B822B8" w:rsidP="00B822B8">
      <w:pPr>
        <w:spacing w:line="480" w:lineRule="auto"/>
        <w:ind w:firstLine="709"/>
        <w:jc w:val="both"/>
      </w:pPr>
      <w:r>
        <w:t>Sequence diagram secara grafis menggambarkan bagaimana objek berinteraksi antara satu sama lain melalui ekusi pada sebuah use case atau operasi. Contoh sequence diagram pada Gambar 2.5.</w:t>
      </w:r>
    </w:p>
    <w:p w:rsidR="00B822B8" w:rsidRDefault="00B822B8" w:rsidP="00B822B8">
      <w:pPr>
        <w:spacing w:line="480" w:lineRule="auto"/>
        <w:ind w:firstLine="709"/>
        <w:jc w:val="center"/>
      </w:pPr>
      <w:r w:rsidRPr="006912C1">
        <w:rPr>
          <w:noProof/>
        </w:rPr>
        <w:drawing>
          <wp:inline distT="0" distB="0" distL="0" distR="0">
            <wp:extent cx="4114800" cy="3142211"/>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
                      <a:grayscl/>
                      <a:extLst>
                        <a:ext uri="{28A0092B-C50C-407E-A947-70E740481C1C}">
                          <a14:useLocalDpi xmlns:a14="http://schemas.microsoft.com/office/drawing/2010/main" val="0"/>
                        </a:ext>
                      </a:extLst>
                    </a:blip>
                    <a:srcRect/>
                    <a:stretch>
                      <a:fillRect/>
                    </a:stretch>
                  </pic:blipFill>
                  <pic:spPr bwMode="auto">
                    <a:xfrm>
                      <a:off x="0" y="0"/>
                      <a:ext cx="4129326" cy="3153304"/>
                    </a:xfrm>
                    <a:prstGeom prst="rect">
                      <a:avLst/>
                    </a:prstGeom>
                    <a:noFill/>
                    <a:ln>
                      <a:noFill/>
                    </a:ln>
                  </pic:spPr>
                </pic:pic>
              </a:graphicData>
            </a:graphic>
          </wp:inline>
        </w:drawing>
      </w:r>
    </w:p>
    <w:p w:rsidR="00B822B8" w:rsidRDefault="00F13D1D" w:rsidP="00B822B8">
      <w:pPr>
        <w:pStyle w:val="ListParagraph"/>
        <w:spacing w:after="160" w:line="480" w:lineRule="auto"/>
        <w:ind w:left="426"/>
        <w:jc w:val="center"/>
      </w:pPr>
      <w:r>
        <w:rPr>
          <w:b/>
        </w:rPr>
        <w:t>Gambar 2.7</w:t>
      </w:r>
      <w:r w:rsidR="00B822B8">
        <w:t xml:space="preserve"> Contoh </w:t>
      </w:r>
      <w:r w:rsidR="00B822B8" w:rsidRPr="00F13D1D">
        <w:rPr>
          <w:i/>
        </w:rPr>
        <w:t>Sequence Diagram</w:t>
      </w:r>
    </w:p>
    <w:p w:rsidR="00B822B8" w:rsidRPr="00641949" w:rsidRDefault="00B822B8" w:rsidP="00B822B8">
      <w:pPr>
        <w:pStyle w:val="ListParagraph"/>
        <w:spacing w:after="160" w:line="480" w:lineRule="auto"/>
        <w:ind w:left="0"/>
        <w:jc w:val="center"/>
      </w:pPr>
      <w:r w:rsidRPr="00F13D1D">
        <w:rPr>
          <w:b/>
        </w:rPr>
        <w:lastRenderedPageBreak/>
        <w:t>Tabel 2.</w:t>
      </w:r>
      <w:r w:rsidR="00F13D1D" w:rsidRPr="00F13D1D">
        <w:rPr>
          <w:b/>
        </w:rPr>
        <w:t>2</w:t>
      </w:r>
      <w:r>
        <w:t xml:space="preserve"> komponen </w:t>
      </w:r>
      <w:r w:rsidRPr="00F13D1D">
        <w:rPr>
          <w:i/>
        </w:rPr>
        <w:t>sequence diagram</w:t>
      </w:r>
    </w:p>
    <w:p w:rsidR="00B822B8" w:rsidRDefault="00B822B8" w:rsidP="00F004CB">
      <w:pPr>
        <w:spacing w:line="480" w:lineRule="auto"/>
        <w:jc w:val="center"/>
      </w:pPr>
      <w:r w:rsidRPr="006912C1">
        <w:rPr>
          <w:noProof/>
        </w:rPr>
        <w:drawing>
          <wp:inline distT="0" distB="0" distL="0" distR="0">
            <wp:extent cx="3648075" cy="25717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
                      <a:grayscl/>
                      <a:extLst>
                        <a:ext uri="{28A0092B-C50C-407E-A947-70E740481C1C}">
                          <a14:useLocalDpi xmlns:a14="http://schemas.microsoft.com/office/drawing/2010/main" val="0"/>
                        </a:ext>
                      </a:extLst>
                    </a:blip>
                    <a:srcRect/>
                    <a:stretch>
                      <a:fillRect/>
                    </a:stretch>
                  </pic:blipFill>
                  <pic:spPr bwMode="auto">
                    <a:xfrm>
                      <a:off x="0" y="0"/>
                      <a:ext cx="3648075" cy="2571750"/>
                    </a:xfrm>
                    <a:prstGeom prst="rect">
                      <a:avLst/>
                    </a:prstGeom>
                    <a:noFill/>
                    <a:ln>
                      <a:noFill/>
                    </a:ln>
                  </pic:spPr>
                </pic:pic>
              </a:graphicData>
            </a:graphic>
          </wp:inline>
        </w:drawing>
      </w:r>
    </w:p>
    <w:sectPr w:rsidR="00B822B8" w:rsidSect="00FA2008">
      <w:headerReference w:type="default" r:id="rId19"/>
      <w:footerReference w:type="default" r:id="rId20"/>
      <w:footerReference w:type="first" r:id="rId21"/>
      <w:pgSz w:w="11907" w:h="16840" w:code="9"/>
      <w:pgMar w:top="1701" w:right="1701" w:bottom="1701" w:left="2268" w:header="720" w:footer="720" w:gutter="0"/>
      <w:pgNumType w:start="1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40B2" w:rsidRDefault="008940B2" w:rsidP="005C7723">
      <w:r>
        <w:separator/>
      </w:r>
    </w:p>
  </w:endnote>
  <w:endnote w:type="continuationSeparator" w:id="0">
    <w:p w:rsidR="008940B2" w:rsidRDefault="008940B2" w:rsidP="005C7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4467" w:rsidRDefault="00D84467">
    <w:pPr>
      <w:pStyle w:val="Footer"/>
      <w:jc w:val="center"/>
    </w:pPr>
  </w:p>
  <w:p w:rsidR="00D84467" w:rsidRDefault="00D844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9882728"/>
      <w:docPartObj>
        <w:docPartGallery w:val="Page Numbers (Bottom of Page)"/>
        <w:docPartUnique/>
      </w:docPartObj>
    </w:sdtPr>
    <w:sdtEndPr>
      <w:rPr>
        <w:noProof/>
      </w:rPr>
    </w:sdtEndPr>
    <w:sdtContent>
      <w:p w:rsidR="00613894" w:rsidRDefault="00613894">
        <w:pPr>
          <w:pStyle w:val="Footer"/>
          <w:jc w:val="center"/>
        </w:pPr>
        <w:r>
          <w:fldChar w:fldCharType="begin"/>
        </w:r>
        <w:r>
          <w:instrText xml:space="preserve"> PAGE   \* MERGEFORMAT </w:instrText>
        </w:r>
        <w:r>
          <w:fldChar w:fldCharType="separate"/>
        </w:r>
        <w:r w:rsidR="006358C4">
          <w:rPr>
            <w:noProof/>
          </w:rPr>
          <w:t>11</w:t>
        </w:r>
        <w:r>
          <w:rPr>
            <w:noProof/>
          </w:rPr>
          <w:fldChar w:fldCharType="end"/>
        </w:r>
      </w:p>
    </w:sdtContent>
  </w:sdt>
  <w:p w:rsidR="00D84467" w:rsidRDefault="00D844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40B2" w:rsidRDefault="008940B2" w:rsidP="005C7723">
      <w:r>
        <w:separator/>
      </w:r>
    </w:p>
  </w:footnote>
  <w:footnote w:type="continuationSeparator" w:id="0">
    <w:p w:rsidR="008940B2" w:rsidRDefault="008940B2" w:rsidP="005C77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59192105"/>
      <w:docPartObj>
        <w:docPartGallery w:val="Page Numbers (Top of Page)"/>
        <w:docPartUnique/>
      </w:docPartObj>
    </w:sdtPr>
    <w:sdtEndPr>
      <w:rPr>
        <w:noProof/>
      </w:rPr>
    </w:sdtEndPr>
    <w:sdtContent>
      <w:p w:rsidR="00613894" w:rsidRDefault="00613894">
        <w:pPr>
          <w:pStyle w:val="Header"/>
          <w:jc w:val="right"/>
        </w:pPr>
        <w:r>
          <w:fldChar w:fldCharType="begin"/>
        </w:r>
        <w:r>
          <w:instrText xml:space="preserve"> PAGE   \* MERGEFORMAT </w:instrText>
        </w:r>
        <w:r>
          <w:fldChar w:fldCharType="separate"/>
        </w:r>
        <w:r w:rsidR="006358C4">
          <w:rPr>
            <w:noProof/>
          </w:rPr>
          <w:t>30</w:t>
        </w:r>
        <w:r>
          <w:rPr>
            <w:noProof/>
          </w:rPr>
          <w:fldChar w:fldCharType="end"/>
        </w:r>
      </w:p>
    </w:sdtContent>
  </w:sdt>
  <w:p w:rsidR="00D84467" w:rsidRDefault="00D844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F1D48"/>
    <w:multiLevelType w:val="hybridMultilevel"/>
    <w:tmpl w:val="3502E52C"/>
    <w:lvl w:ilvl="0" w:tplc="4AD4F95E">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
    <w:nsid w:val="039516D6"/>
    <w:multiLevelType w:val="hybridMultilevel"/>
    <w:tmpl w:val="D78E05A2"/>
    <w:lvl w:ilvl="0" w:tplc="04210019">
      <w:start w:val="1"/>
      <w:numFmt w:val="lowerLetter"/>
      <w:lvlText w:val="%1."/>
      <w:lvlJc w:val="left"/>
      <w:pPr>
        <w:ind w:left="1931" w:hanging="360"/>
      </w:pPr>
    </w:lvl>
    <w:lvl w:ilvl="1" w:tplc="04090001">
      <w:start w:val="1"/>
      <w:numFmt w:val="bullet"/>
      <w:lvlText w:val=""/>
      <w:lvlJc w:val="left"/>
      <w:pPr>
        <w:ind w:left="2651" w:hanging="360"/>
      </w:pPr>
      <w:rPr>
        <w:rFonts w:ascii="Symbol" w:hAnsi="Symbol" w:hint="default"/>
      </w:rPr>
    </w:lvl>
    <w:lvl w:ilvl="2" w:tplc="8BA00DC0">
      <w:start w:val="1"/>
      <w:numFmt w:val="decimal"/>
      <w:lvlText w:val="%3."/>
      <w:lvlJc w:val="left"/>
      <w:pPr>
        <w:ind w:left="3776" w:hanging="585"/>
      </w:pPr>
      <w:rPr>
        <w:rFonts w:hint="default"/>
      </w:rPr>
    </w:lvl>
    <w:lvl w:ilvl="3" w:tplc="0421000F" w:tentative="1">
      <w:start w:val="1"/>
      <w:numFmt w:val="decimal"/>
      <w:lvlText w:val="%4."/>
      <w:lvlJc w:val="left"/>
      <w:pPr>
        <w:ind w:left="4091" w:hanging="360"/>
      </w:pPr>
    </w:lvl>
    <w:lvl w:ilvl="4" w:tplc="04210019" w:tentative="1">
      <w:start w:val="1"/>
      <w:numFmt w:val="lowerLetter"/>
      <w:lvlText w:val="%5."/>
      <w:lvlJc w:val="left"/>
      <w:pPr>
        <w:ind w:left="4811" w:hanging="360"/>
      </w:pPr>
    </w:lvl>
    <w:lvl w:ilvl="5" w:tplc="0421001B" w:tentative="1">
      <w:start w:val="1"/>
      <w:numFmt w:val="lowerRoman"/>
      <w:lvlText w:val="%6."/>
      <w:lvlJc w:val="right"/>
      <w:pPr>
        <w:ind w:left="5531" w:hanging="180"/>
      </w:pPr>
    </w:lvl>
    <w:lvl w:ilvl="6" w:tplc="0421000F" w:tentative="1">
      <w:start w:val="1"/>
      <w:numFmt w:val="decimal"/>
      <w:lvlText w:val="%7."/>
      <w:lvlJc w:val="left"/>
      <w:pPr>
        <w:ind w:left="6251" w:hanging="360"/>
      </w:pPr>
    </w:lvl>
    <w:lvl w:ilvl="7" w:tplc="04210019" w:tentative="1">
      <w:start w:val="1"/>
      <w:numFmt w:val="lowerLetter"/>
      <w:lvlText w:val="%8."/>
      <w:lvlJc w:val="left"/>
      <w:pPr>
        <w:ind w:left="6971" w:hanging="360"/>
      </w:pPr>
    </w:lvl>
    <w:lvl w:ilvl="8" w:tplc="0421001B" w:tentative="1">
      <w:start w:val="1"/>
      <w:numFmt w:val="lowerRoman"/>
      <w:lvlText w:val="%9."/>
      <w:lvlJc w:val="right"/>
      <w:pPr>
        <w:ind w:left="7691" w:hanging="180"/>
      </w:pPr>
    </w:lvl>
  </w:abstractNum>
  <w:abstractNum w:abstractNumId="2">
    <w:nsid w:val="0B1F6750"/>
    <w:multiLevelType w:val="hybridMultilevel"/>
    <w:tmpl w:val="B1E07E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2F2BD6"/>
    <w:multiLevelType w:val="hybridMultilevel"/>
    <w:tmpl w:val="272AF87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B3C1CF0"/>
    <w:multiLevelType w:val="hybridMultilevel"/>
    <w:tmpl w:val="0C2EBFA2"/>
    <w:lvl w:ilvl="0" w:tplc="51104B3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A94827"/>
    <w:multiLevelType w:val="hybridMultilevel"/>
    <w:tmpl w:val="3D88DF04"/>
    <w:lvl w:ilvl="0" w:tplc="5CFCCB5C">
      <w:start w:val="1"/>
      <w:numFmt w:val="lowerLetter"/>
      <w:lvlText w:val="%1."/>
      <w:lvlJc w:val="left"/>
      <w:pPr>
        <w:ind w:left="1736" w:hanging="360"/>
      </w:pPr>
      <w:rPr>
        <w:rFonts w:hint="default"/>
      </w:rPr>
    </w:lvl>
    <w:lvl w:ilvl="1" w:tplc="04090019" w:tentative="1">
      <w:start w:val="1"/>
      <w:numFmt w:val="lowerLetter"/>
      <w:lvlText w:val="%2."/>
      <w:lvlJc w:val="left"/>
      <w:pPr>
        <w:ind w:left="2456" w:hanging="360"/>
      </w:pPr>
    </w:lvl>
    <w:lvl w:ilvl="2" w:tplc="0409001B" w:tentative="1">
      <w:start w:val="1"/>
      <w:numFmt w:val="lowerRoman"/>
      <w:lvlText w:val="%3."/>
      <w:lvlJc w:val="right"/>
      <w:pPr>
        <w:ind w:left="3176" w:hanging="180"/>
      </w:pPr>
    </w:lvl>
    <w:lvl w:ilvl="3" w:tplc="0409000F" w:tentative="1">
      <w:start w:val="1"/>
      <w:numFmt w:val="decimal"/>
      <w:lvlText w:val="%4."/>
      <w:lvlJc w:val="left"/>
      <w:pPr>
        <w:ind w:left="3896" w:hanging="360"/>
      </w:pPr>
    </w:lvl>
    <w:lvl w:ilvl="4" w:tplc="04090019" w:tentative="1">
      <w:start w:val="1"/>
      <w:numFmt w:val="lowerLetter"/>
      <w:lvlText w:val="%5."/>
      <w:lvlJc w:val="left"/>
      <w:pPr>
        <w:ind w:left="4616" w:hanging="360"/>
      </w:pPr>
    </w:lvl>
    <w:lvl w:ilvl="5" w:tplc="0409001B" w:tentative="1">
      <w:start w:val="1"/>
      <w:numFmt w:val="lowerRoman"/>
      <w:lvlText w:val="%6."/>
      <w:lvlJc w:val="right"/>
      <w:pPr>
        <w:ind w:left="5336" w:hanging="180"/>
      </w:pPr>
    </w:lvl>
    <w:lvl w:ilvl="6" w:tplc="0409000F" w:tentative="1">
      <w:start w:val="1"/>
      <w:numFmt w:val="decimal"/>
      <w:lvlText w:val="%7."/>
      <w:lvlJc w:val="left"/>
      <w:pPr>
        <w:ind w:left="6056" w:hanging="360"/>
      </w:pPr>
    </w:lvl>
    <w:lvl w:ilvl="7" w:tplc="04090019" w:tentative="1">
      <w:start w:val="1"/>
      <w:numFmt w:val="lowerLetter"/>
      <w:lvlText w:val="%8."/>
      <w:lvlJc w:val="left"/>
      <w:pPr>
        <w:ind w:left="6776" w:hanging="360"/>
      </w:pPr>
    </w:lvl>
    <w:lvl w:ilvl="8" w:tplc="0409001B" w:tentative="1">
      <w:start w:val="1"/>
      <w:numFmt w:val="lowerRoman"/>
      <w:lvlText w:val="%9."/>
      <w:lvlJc w:val="right"/>
      <w:pPr>
        <w:ind w:left="7496" w:hanging="180"/>
      </w:pPr>
    </w:lvl>
  </w:abstractNum>
  <w:abstractNum w:abstractNumId="6">
    <w:nsid w:val="0E7C555E"/>
    <w:multiLevelType w:val="hybridMultilevel"/>
    <w:tmpl w:val="ACACCF5A"/>
    <w:lvl w:ilvl="0" w:tplc="075E2092">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FE553C"/>
    <w:multiLevelType w:val="hybridMultilevel"/>
    <w:tmpl w:val="35043212"/>
    <w:lvl w:ilvl="0" w:tplc="DB58474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8C260B"/>
    <w:multiLevelType w:val="hybridMultilevel"/>
    <w:tmpl w:val="DEA64802"/>
    <w:lvl w:ilvl="0" w:tplc="AF864344">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nsid w:val="108B4BFC"/>
    <w:multiLevelType w:val="hybridMultilevel"/>
    <w:tmpl w:val="6C321BB8"/>
    <w:lvl w:ilvl="0" w:tplc="04090019">
      <w:start w:val="1"/>
      <w:numFmt w:val="lowerLetter"/>
      <w:lvlText w:val="%1."/>
      <w:lvlJc w:val="left"/>
      <w:pPr>
        <w:ind w:left="1924" w:hanging="360"/>
      </w:pPr>
    </w:lvl>
    <w:lvl w:ilvl="1" w:tplc="04090019">
      <w:start w:val="1"/>
      <w:numFmt w:val="lowerLetter"/>
      <w:lvlText w:val="%2."/>
      <w:lvlJc w:val="left"/>
      <w:pPr>
        <w:ind w:left="2644" w:hanging="360"/>
      </w:pPr>
    </w:lvl>
    <w:lvl w:ilvl="2" w:tplc="0409001B" w:tentative="1">
      <w:start w:val="1"/>
      <w:numFmt w:val="lowerRoman"/>
      <w:lvlText w:val="%3."/>
      <w:lvlJc w:val="right"/>
      <w:pPr>
        <w:ind w:left="3364" w:hanging="180"/>
      </w:pPr>
    </w:lvl>
    <w:lvl w:ilvl="3" w:tplc="0409000F" w:tentative="1">
      <w:start w:val="1"/>
      <w:numFmt w:val="decimal"/>
      <w:lvlText w:val="%4."/>
      <w:lvlJc w:val="left"/>
      <w:pPr>
        <w:ind w:left="4084" w:hanging="360"/>
      </w:pPr>
    </w:lvl>
    <w:lvl w:ilvl="4" w:tplc="04090019" w:tentative="1">
      <w:start w:val="1"/>
      <w:numFmt w:val="lowerLetter"/>
      <w:lvlText w:val="%5."/>
      <w:lvlJc w:val="left"/>
      <w:pPr>
        <w:ind w:left="4804" w:hanging="360"/>
      </w:pPr>
    </w:lvl>
    <w:lvl w:ilvl="5" w:tplc="0409001B" w:tentative="1">
      <w:start w:val="1"/>
      <w:numFmt w:val="lowerRoman"/>
      <w:lvlText w:val="%6."/>
      <w:lvlJc w:val="right"/>
      <w:pPr>
        <w:ind w:left="5524" w:hanging="180"/>
      </w:pPr>
    </w:lvl>
    <w:lvl w:ilvl="6" w:tplc="0409000F" w:tentative="1">
      <w:start w:val="1"/>
      <w:numFmt w:val="decimal"/>
      <w:lvlText w:val="%7."/>
      <w:lvlJc w:val="left"/>
      <w:pPr>
        <w:ind w:left="6244" w:hanging="360"/>
      </w:pPr>
    </w:lvl>
    <w:lvl w:ilvl="7" w:tplc="04090019" w:tentative="1">
      <w:start w:val="1"/>
      <w:numFmt w:val="lowerLetter"/>
      <w:lvlText w:val="%8."/>
      <w:lvlJc w:val="left"/>
      <w:pPr>
        <w:ind w:left="6964" w:hanging="360"/>
      </w:pPr>
    </w:lvl>
    <w:lvl w:ilvl="8" w:tplc="0409001B" w:tentative="1">
      <w:start w:val="1"/>
      <w:numFmt w:val="lowerRoman"/>
      <w:lvlText w:val="%9."/>
      <w:lvlJc w:val="right"/>
      <w:pPr>
        <w:ind w:left="7684" w:hanging="180"/>
      </w:pPr>
    </w:lvl>
  </w:abstractNum>
  <w:abstractNum w:abstractNumId="10">
    <w:nsid w:val="15022324"/>
    <w:multiLevelType w:val="hybridMultilevel"/>
    <w:tmpl w:val="9B407AF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1">
    <w:nsid w:val="17984B1B"/>
    <w:multiLevelType w:val="hybridMultilevel"/>
    <w:tmpl w:val="A4BC6670"/>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2">
    <w:nsid w:val="1A2E011C"/>
    <w:multiLevelType w:val="hybridMultilevel"/>
    <w:tmpl w:val="5B5433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BAE0A75"/>
    <w:multiLevelType w:val="multilevel"/>
    <w:tmpl w:val="CB088E4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1FE25809"/>
    <w:multiLevelType w:val="hybridMultilevel"/>
    <w:tmpl w:val="F9EEBA2C"/>
    <w:lvl w:ilvl="0" w:tplc="FB5CC1C6">
      <w:start w:val="1"/>
      <w:numFmt w:val="decimal"/>
      <w:lvlText w:val="2.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15F64F3"/>
    <w:multiLevelType w:val="hybridMultilevel"/>
    <w:tmpl w:val="63F057A4"/>
    <w:lvl w:ilvl="0" w:tplc="02247E8C">
      <w:start w:val="1"/>
      <w:numFmt w:val="decimal"/>
      <w:lvlText w:val="1.%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nsid w:val="222E78C3"/>
    <w:multiLevelType w:val="hybridMultilevel"/>
    <w:tmpl w:val="B746AD38"/>
    <w:lvl w:ilvl="0" w:tplc="1AB4ED82">
      <w:start w:val="1"/>
      <w:numFmt w:val="decimal"/>
      <w:lvlText w:val="3.3.1.%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5D10E5A"/>
    <w:multiLevelType w:val="hybridMultilevel"/>
    <w:tmpl w:val="77321A20"/>
    <w:lvl w:ilvl="0" w:tplc="EC40DABA">
      <w:start w:val="1"/>
      <w:numFmt w:val="decimal"/>
      <w:lvlText w:val="3.3.3.%1"/>
      <w:lvlJc w:val="left"/>
      <w:pPr>
        <w:ind w:left="644"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7355903"/>
    <w:multiLevelType w:val="hybridMultilevel"/>
    <w:tmpl w:val="7A467504"/>
    <w:lvl w:ilvl="0" w:tplc="73A4DD08">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98D48FE"/>
    <w:multiLevelType w:val="hybridMultilevel"/>
    <w:tmpl w:val="31F4BEAE"/>
    <w:lvl w:ilvl="0" w:tplc="06E4D49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BB030BA"/>
    <w:multiLevelType w:val="hybridMultilevel"/>
    <w:tmpl w:val="200AA53E"/>
    <w:lvl w:ilvl="0" w:tplc="D2660FF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D5E3C95"/>
    <w:multiLevelType w:val="hybridMultilevel"/>
    <w:tmpl w:val="828A6898"/>
    <w:lvl w:ilvl="0" w:tplc="E9B8EE32">
      <w:start w:val="1"/>
      <w:numFmt w:val="decimal"/>
      <w:lvlText w:val="2.14.2.%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2">
    <w:nsid w:val="2DE8533E"/>
    <w:multiLevelType w:val="hybridMultilevel"/>
    <w:tmpl w:val="5B02C14E"/>
    <w:lvl w:ilvl="0" w:tplc="CA244F10">
      <w:start w:val="1"/>
      <w:numFmt w:val="lowerLetter"/>
      <w:lvlText w:val="%1."/>
      <w:lvlJc w:val="left"/>
      <w:pPr>
        <w:ind w:left="1211" w:hanging="360"/>
      </w:pPr>
      <w:rPr>
        <w:rFonts w:hint="default"/>
      </w:rPr>
    </w:lvl>
    <w:lvl w:ilvl="1" w:tplc="60EA446E">
      <w:start w:val="2"/>
      <w:numFmt w:val="bullet"/>
      <w:lvlText w:val="–"/>
      <w:lvlJc w:val="left"/>
      <w:pPr>
        <w:ind w:left="1931" w:hanging="360"/>
      </w:pPr>
      <w:rPr>
        <w:rFonts w:ascii="Times New Roman" w:eastAsiaTheme="minorHAnsi" w:hAnsi="Times New Roman" w:cs="Times New Roman" w:hint="default"/>
      </w:r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3">
    <w:nsid w:val="3244212F"/>
    <w:multiLevelType w:val="hybridMultilevel"/>
    <w:tmpl w:val="A34E62C0"/>
    <w:lvl w:ilvl="0" w:tplc="04090005">
      <w:start w:val="1"/>
      <w:numFmt w:val="bullet"/>
      <w:lvlText w:val=""/>
      <w:lvlJc w:val="left"/>
      <w:pPr>
        <w:ind w:left="1713" w:hanging="360"/>
      </w:pPr>
      <w:rPr>
        <w:rFonts w:ascii="Wingdings" w:hAnsi="Wingdings"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4">
    <w:nsid w:val="32DE2028"/>
    <w:multiLevelType w:val="hybridMultilevel"/>
    <w:tmpl w:val="7E621DE0"/>
    <w:lvl w:ilvl="0" w:tplc="B148B078">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nsid w:val="36201A03"/>
    <w:multiLevelType w:val="hybridMultilevel"/>
    <w:tmpl w:val="3F82ABA8"/>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6">
    <w:nsid w:val="39745EA5"/>
    <w:multiLevelType w:val="hybridMultilevel"/>
    <w:tmpl w:val="4F8E62DC"/>
    <w:lvl w:ilvl="0" w:tplc="E80A7E48">
      <w:start w:val="1"/>
      <w:numFmt w:val="decimal"/>
      <w:lvlText w:val="%1."/>
      <w:lvlJc w:val="left"/>
      <w:pPr>
        <w:ind w:left="927" w:hanging="360"/>
      </w:pPr>
      <w:rPr>
        <w:rFonts w:ascii="Times New Roman" w:eastAsia="Times New Roman" w:hAnsi="Times New Roman" w:cs="Times New Roman"/>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nsid w:val="3C4D067B"/>
    <w:multiLevelType w:val="hybridMultilevel"/>
    <w:tmpl w:val="3392DC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3DAA5BD2"/>
    <w:multiLevelType w:val="hybridMultilevel"/>
    <w:tmpl w:val="5CBE4FE8"/>
    <w:lvl w:ilvl="0" w:tplc="4B021BF2">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nsid w:val="3FE14D31"/>
    <w:multiLevelType w:val="hybridMultilevel"/>
    <w:tmpl w:val="8AE85FB6"/>
    <w:lvl w:ilvl="0" w:tplc="7A1C034E">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0472064"/>
    <w:multiLevelType w:val="hybridMultilevel"/>
    <w:tmpl w:val="13C855AA"/>
    <w:lvl w:ilvl="0" w:tplc="1EE484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14374CC"/>
    <w:multiLevelType w:val="hybridMultilevel"/>
    <w:tmpl w:val="170A5CF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32">
    <w:nsid w:val="424D3798"/>
    <w:multiLevelType w:val="hybridMultilevel"/>
    <w:tmpl w:val="94C6F97E"/>
    <w:lvl w:ilvl="0" w:tplc="7460F1F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5727A9E"/>
    <w:multiLevelType w:val="hybridMultilevel"/>
    <w:tmpl w:val="31A02A34"/>
    <w:lvl w:ilvl="0" w:tplc="9530B76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66F43F1"/>
    <w:multiLevelType w:val="hybridMultilevel"/>
    <w:tmpl w:val="E7DA5E12"/>
    <w:lvl w:ilvl="0" w:tplc="FCDABEF2">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5">
    <w:nsid w:val="4A027DBA"/>
    <w:multiLevelType w:val="hybridMultilevel"/>
    <w:tmpl w:val="F578A8B4"/>
    <w:lvl w:ilvl="0" w:tplc="231C453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6">
    <w:nsid w:val="4AF85A5B"/>
    <w:multiLevelType w:val="hybridMultilevel"/>
    <w:tmpl w:val="BBE830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8D3976"/>
    <w:multiLevelType w:val="hybridMultilevel"/>
    <w:tmpl w:val="9C4EC948"/>
    <w:lvl w:ilvl="0" w:tplc="CA244F10">
      <w:start w:val="1"/>
      <w:numFmt w:val="lowerLetter"/>
      <w:lvlText w:val="%1."/>
      <w:lvlJc w:val="left"/>
      <w:pPr>
        <w:ind w:left="1564" w:hanging="360"/>
      </w:pPr>
      <w:rPr>
        <w:rFonts w:hint="default"/>
      </w:rPr>
    </w:lvl>
    <w:lvl w:ilvl="1" w:tplc="28D2782E">
      <w:start w:val="1"/>
      <w:numFmt w:val="lowerLetter"/>
      <w:lvlText w:val="%2."/>
      <w:lvlJc w:val="left"/>
      <w:pPr>
        <w:ind w:left="2284" w:hanging="360"/>
      </w:pPr>
      <w:rPr>
        <w:rFonts w:hint="default"/>
      </w:rPr>
    </w:lvl>
    <w:lvl w:ilvl="2" w:tplc="0409001B" w:tentative="1">
      <w:start w:val="1"/>
      <w:numFmt w:val="lowerRoman"/>
      <w:lvlText w:val="%3."/>
      <w:lvlJc w:val="right"/>
      <w:pPr>
        <w:ind w:left="3004" w:hanging="180"/>
      </w:pPr>
    </w:lvl>
    <w:lvl w:ilvl="3" w:tplc="0409000F" w:tentative="1">
      <w:start w:val="1"/>
      <w:numFmt w:val="decimal"/>
      <w:lvlText w:val="%4."/>
      <w:lvlJc w:val="left"/>
      <w:pPr>
        <w:ind w:left="3724" w:hanging="360"/>
      </w:pPr>
    </w:lvl>
    <w:lvl w:ilvl="4" w:tplc="04090019" w:tentative="1">
      <w:start w:val="1"/>
      <w:numFmt w:val="lowerLetter"/>
      <w:lvlText w:val="%5."/>
      <w:lvlJc w:val="left"/>
      <w:pPr>
        <w:ind w:left="4444" w:hanging="360"/>
      </w:pPr>
    </w:lvl>
    <w:lvl w:ilvl="5" w:tplc="0409001B" w:tentative="1">
      <w:start w:val="1"/>
      <w:numFmt w:val="lowerRoman"/>
      <w:lvlText w:val="%6."/>
      <w:lvlJc w:val="right"/>
      <w:pPr>
        <w:ind w:left="5164" w:hanging="180"/>
      </w:pPr>
    </w:lvl>
    <w:lvl w:ilvl="6" w:tplc="0409000F" w:tentative="1">
      <w:start w:val="1"/>
      <w:numFmt w:val="decimal"/>
      <w:lvlText w:val="%7."/>
      <w:lvlJc w:val="left"/>
      <w:pPr>
        <w:ind w:left="5884" w:hanging="360"/>
      </w:pPr>
    </w:lvl>
    <w:lvl w:ilvl="7" w:tplc="04090019" w:tentative="1">
      <w:start w:val="1"/>
      <w:numFmt w:val="lowerLetter"/>
      <w:lvlText w:val="%8."/>
      <w:lvlJc w:val="left"/>
      <w:pPr>
        <w:ind w:left="6604" w:hanging="360"/>
      </w:pPr>
    </w:lvl>
    <w:lvl w:ilvl="8" w:tplc="0409001B" w:tentative="1">
      <w:start w:val="1"/>
      <w:numFmt w:val="lowerRoman"/>
      <w:lvlText w:val="%9."/>
      <w:lvlJc w:val="right"/>
      <w:pPr>
        <w:ind w:left="7324" w:hanging="180"/>
      </w:pPr>
    </w:lvl>
  </w:abstractNum>
  <w:abstractNum w:abstractNumId="38">
    <w:nsid w:val="4F286785"/>
    <w:multiLevelType w:val="hybridMultilevel"/>
    <w:tmpl w:val="BC20B1A8"/>
    <w:lvl w:ilvl="0" w:tplc="CFFA4BA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nsid w:val="51D34145"/>
    <w:multiLevelType w:val="hybridMultilevel"/>
    <w:tmpl w:val="7A06CDBA"/>
    <w:lvl w:ilvl="0" w:tplc="29341B8E">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4421E3A"/>
    <w:multiLevelType w:val="multilevel"/>
    <w:tmpl w:val="8D86B0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59902A80"/>
    <w:multiLevelType w:val="hybridMultilevel"/>
    <w:tmpl w:val="9684F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CB251BC"/>
    <w:multiLevelType w:val="hybridMultilevel"/>
    <w:tmpl w:val="61D24C3C"/>
    <w:lvl w:ilvl="0" w:tplc="A1B2D62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3">
    <w:nsid w:val="5EA70211"/>
    <w:multiLevelType w:val="hybridMultilevel"/>
    <w:tmpl w:val="D81EAE24"/>
    <w:lvl w:ilvl="0" w:tplc="BC0ED6E6">
      <w:start w:val="1"/>
      <w:numFmt w:val="decimal"/>
      <w:lvlText w:val="3.3.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F3D77BA"/>
    <w:multiLevelType w:val="hybridMultilevel"/>
    <w:tmpl w:val="BF1638C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nsid w:val="5FD131C2"/>
    <w:multiLevelType w:val="hybridMultilevel"/>
    <w:tmpl w:val="FBA48C04"/>
    <w:lvl w:ilvl="0" w:tplc="75DE20AE">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6">
    <w:nsid w:val="5FE47084"/>
    <w:multiLevelType w:val="hybridMultilevel"/>
    <w:tmpl w:val="A0742D22"/>
    <w:lvl w:ilvl="0" w:tplc="04090019">
      <w:start w:val="1"/>
      <w:numFmt w:val="lowerLetter"/>
      <w:lvlText w:val="%1."/>
      <w:lvlJc w:val="left"/>
      <w:pPr>
        <w:ind w:left="2644" w:hanging="360"/>
      </w:pPr>
    </w:lvl>
    <w:lvl w:ilvl="1" w:tplc="04090019" w:tentative="1">
      <w:start w:val="1"/>
      <w:numFmt w:val="lowerLetter"/>
      <w:lvlText w:val="%2."/>
      <w:lvlJc w:val="left"/>
      <w:pPr>
        <w:ind w:left="3364" w:hanging="360"/>
      </w:pPr>
    </w:lvl>
    <w:lvl w:ilvl="2" w:tplc="0409001B" w:tentative="1">
      <w:start w:val="1"/>
      <w:numFmt w:val="lowerRoman"/>
      <w:lvlText w:val="%3."/>
      <w:lvlJc w:val="right"/>
      <w:pPr>
        <w:ind w:left="4084" w:hanging="180"/>
      </w:pPr>
    </w:lvl>
    <w:lvl w:ilvl="3" w:tplc="0409000F" w:tentative="1">
      <w:start w:val="1"/>
      <w:numFmt w:val="decimal"/>
      <w:lvlText w:val="%4."/>
      <w:lvlJc w:val="left"/>
      <w:pPr>
        <w:ind w:left="4804" w:hanging="360"/>
      </w:pPr>
    </w:lvl>
    <w:lvl w:ilvl="4" w:tplc="04090019" w:tentative="1">
      <w:start w:val="1"/>
      <w:numFmt w:val="lowerLetter"/>
      <w:lvlText w:val="%5."/>
      <w:lvlJc w:val="left"/>
      <w:pPr>
        <w:ind w:left="5524" w:hanging="360"/>
      </w:pPr>
    </w:lvl>
    <w:lvl w:ilvl="5" w:tplc="0409001B" w:tentative="1">
      <w:start w:val="1"/>
      <w:numFmt w:val="lowerRoman"/>
      <w:lvlText w:val="%6."/>
      <w:lvlJc w:val="right"/>
      <w:pPr>
        <w:ind w:left="6244" w:hanging="180"/>
      </w:pPr>
    </w:lvl>
    <w:lvl w:ilvl="6" w:tplc="0409000F" w:tentative="1">
      <w:start w:val="1"/>
      <w:numFmt w:val="decimal"/>
      <w:lvlText w:val="%7."/>
      <w:lvlJc w:val="left"/>
      <w:pPr>
        <w:ind w:left="6964" w:hanging="360"/>
      </w:pPr>
    </w:lvl>
    <w:lvl w:ilvl="7" w:tplc="04090019" w:tentative="1">
      <w:start w:val="1"/>
      <w:numFmt w:val="lowerLetter"/>
      <w:lvlText w:val="%8."/>
      <w:lvlJc w:val="left"/>
      <w:pPr>
        <w:ind w:left="7684" w:hanging="360"/>
      </w:pPr>
    </w:lvl>
    <w:lvl w:ilvl="8" w:tplc="0409001B" w:tentative="1">
      <w:start w:val="1"/>
      <w:numFmt w:val="lowerRoman"/>
      <w:lvlText w:val="%9."/>
      <w:lvlJc w:val="right"/>
      <w:pPr>
        <w:ind w:left="8404" w:hanging="180"/>
      </w:pPr>
    </w:lvl>
  </w:abstractNum>
  <w:abstractNum w:abstractNumId="47">
    <w:nsid w:val="74D5546F"/>
    <w:multiLevelType w:val="hybridMultilevel"/>
    <w:tmpl w:val="DD720364"/>
    <w:lvl w:ilvl="0" w:tplc="04090019">
      <w:start w:val="1"/>
      <w:numFmt w:val="lowerLetter"/>
      <w:lvlText w:val="%1."/>
      <w:lvlJc w:val="left"/>
      <w:pPr>
        <w:ind w:left="1924" w:hanging="360"/>
      </w:pPr>
    </w:lvl>
    <w:lvl w:ilvl="1" w:tplc="04090019">
      <w:start w:val="1"/>
      <w:numFmt w:val="lowerLetter"/>
      <w:lvlText w:val="%2."/>
      <w:lvlJc w:val="left"/>
      <w:pPr>
        <w:ind w:left="2644" w:hanging="360"/>
      </w:pPr>
    </w:lvl>
    <w:lvl w:ilvl="2" w:tplc="0409001B" w:tentative="1">
      <w:start w:val="1"/>
      <w:numFmt w:val="lowerRoman"/>
      <w:lvlText w:val="%3."/>
      <w:lvlJc w:val="right"/>
      <w:pPr>
        <w:ind w:left="3364" w:hanging="180"/>
      </w:pPr>
    </w:lvl>
    <w:lvl w:ilvl="3" w:tplc="0409000F" w:tentative="1">
      <w:start w:val="1"/>
      <w:numFmt w:val="decimal"/>
      <w:lvlText w:val="%4."/>
      <w:lvlJc w:val="left"/>
      <w:pPr>
        <w:ind w:left="4084" w:hanging="360"/>
      </w:pPr>
    </w:lvl>
    <w:lvl w:ilvl="4" w:tplc="04090019" w:tentative="1">
      <w:start w:val="1"/>
      <w:numFmt w:val="lowerLetter"/>
      <w:lvlText w:val="%5."/>
      <w:lvlJc w:val="left"/>
      <w:pPr>
        <w:ind w:left="4804" w:hanging="360"/>
      </w:pPr>
    </w:lvl>
    <w:lvl w:ilvl="5" w:tplc="0409001B" w:tentative="1">
      <w:start w:val="1"/>
      <w:numFmt w:val="lowerRoman"/>
      <w:lvlText w:val="%6."/>
      <w:lvlJc w:val="right"/>
      <w:pPr>
        <w:ind w:left="5524" w:hanging="180"/>
      </w:pPr>
    </w:lvl>
    <w:lvl w:ilvl="6" w:tplc="0409000F" w:tentative="1">
      <w:start w:val="1"/>
      <w:numFmt w:val="decimal"/>
      <w:lvlText w:val="%7."/>
      <w:lvlJc w:val="left"/>
      <w:pPr>
        <w:ind w:left="6244" w:hanging="360"/>
      </w:pPr>
    </w:lvl>
    <w:lvl w:ilvl="7" w:tplc="04090019" w:tentative="1">
      <w:start w:val="1"/>
      <w:numFmt w:val="lowerLetter"/>
      <w:lvlText w:val="%8."/>
      <w:lvlJc w:val="left"/>
      <w:pPr>
        <w:ind w:left="6964" w:hanging="360"/>
      </w:pPr>
    </w:lvl>
    <w:lvl w:ilvl="8" w:tplc="0409001B" w:tentative="1">
      <w:start w:val="1"/>
      <w:numFmt w:val="lowerRoman"/>
      <w:lvlText w:val="%9."/>
      <w:lvlJc w:val="right"/>
      <w:pPr>
        <w:ind w:left="7684" w:hanging="180"/>
      </w:pPr>
    </w:lvl>
  </w:abstractNum>
  <w:abstractNum w:abstractNumId="48">
    <w:nsid w:val="75FE71C7"/>
    <w:multiLevelType w:val="hybridMultilevel"/>
    <w:tmpl w:val="05B8D51A"/>
    <w:lvl w:ilvl="0" w:tplc="9530B76C">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15"/>
  </w:num>
  <w:num w:numId="2">
    <w:abstractNumId w:val="7"/>
  </w:num>
  <w:num w:numId="3">
    <w:abstractNumId w:val="26"/>
  </w:num>
  <w:num w:numId="4">
    <w:abstractNumId w:val="30"/>
  </w:num>
  <w:num w:numId="5">
    <w:abstractNumId w:val="33"/>
  </w:num>
  <w:num w:numId="6">
    <w:abstractNumId w:val="12"/>
  </w:num>
  <w:num w:numId="7">
    <w:abstractNumId w:val="44"/>
  </w:num>
  <w:num w:numId="8">
    <w:abstractNumId w:val="8"/>
  </w:num>
  <w:num w:numId="9">
    <w:abstractNumId w:val="19"/>
  </w:num>
  <w:num w:numId="10">
    <w:abstractNumId w:val="24"/>
  </w:num>
  <w:num w:numId="11">
    <w:abstractNumId w:val="42"/>
  </w:num>
  <w:num w:numId="12">
    <w:abstractNumId w:val="27"/>
  </w:num>
  <w:num w:numId="13">
    <w:abstractNumId w:val="35"/>
  </w:num>
  <w:num w:numId="14">
    <w:abstractNumId w:val="4"/>
  </w:num>
  <w:num w:numId="15">
    <w:abstractNumId w:val="39"/>
  </w:num>
  <w:num w:numId="16">
    <w:abstractNumId w:val="37"/>
  </w:num>
  <w:num w:numId="17">
    <w:abstractNumId w:val="5"/>
  </w:num>
  <w:num w:numId="18">
    <w:abstractNumId w:val="22"/>
  </w:num>
  <w:num w:numId="19">
    <w:abstractNumId w:val="1"/>
  </w:num>
  <w:num w:numId="20">
    <w:abstractNumId w:val="47"/>
  </w:num>
  <w:num w:numId="21">
    <w:abstractNumId w:val="46"/>
  </w:num>
  <w:num w:numId="22">
    <w:abstractNumId w:val="9"/>
  </w:num>
  <w:num w:numId="23">
    <w:abstractNumId w:val="3"/>
  </w:num>
  <w:num w:numId="24">
    <w:abstractNumId w:val="14"/>
  </w:num>
  <w:num w:numId="25">
    <w:abstractNumId w:val="21"/>
  </w:num>
  <w:num w:numId="26">
    <w:abstractNumId w:val="6"/>
  </w:num>
  <w:num w:numId="27">
    <w:abstractNumId w:val="32"/>
  </w:num>
  <w:num w:numId="28">
    <w:abstractNumId w:val="29"/>
  </w:num>
  <w:num w:numId="29">
    <w:abstractNumId w:val="34"/>
  </w:num>
  <w:num w:numId="30">
    <w:abstractNumId w:val="0"/>
  </w:num>
  <w:num w:numId="31">
    <w:abstractNumId w:val="45"/>
  </w:num>
  <w:num w:numId="32">
    <w:abstractNumId w:val="28"/>
  </w:num>
  <w:num w:numId="33">
    <w:abstractNumId w:val="38"/>
  </w:num>
  <w:num w:numId="34">
    <w:abstractNumId w:val="10"/>
  </w:num>
  <w:num w:numId="35">
    <w:abstractNumId w:val="31"/>
  </w:num>
  <w:num w:numId="36">
    <w:abstractNumId w:val="25"/>
  </w:num>
  <w:num w:numId="37">
    <w:abstractNumId w:val="11"/>
  </w:num>
  <w:num w:numId="38">
    <w:abstractNumId w:val="41"/>
  </w:num>
  <w:num w:numId="39">
    <w:abstractNumId w:val="17"/>
  </w:num>
  <w:num w:numId="40">
    <w:abstractNumId w:val="16"/>
  </w:num>
  <w:num w:numId="41">
    <w:abstractNumId w:val="43"/>
  </w:num>
  <w:num w:numId="42">
    <w:abstractNumId w:val="13"/>
  </w:num>
  <w:num w:numId="43">
    <w:abstractNumId w:val="36"/>
  </w:num>
  <w:num w:numId="44">
    <w:abstractNumId w:val="23"/>
  </w:num>
  <w:num w:numId="45">
    <w:abstractNumId w:val="40"/>
  </w:num>
  <w:num w:numId="46">
    <w:abstractNumId w:val="2"/>
  </w:num>
  <w:num w:numId="47">
    <w:abstractNumId w:val="48"/>
  </w:num>
  <w:num w:numId="48">
    <w:abstractNumId w:val="18"/>
  </w:num>
  <w:num w:numId="49">
    <w:abstractNumId w:val="20"/>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7F15"/>
    <w:rsid w:val="00002975"/>
    <w:rsid w:val="0000797C"/>
    <w:rsid w:val="000111B9"/>
    <w:rsid w:val="00022A1B"/>
    <w:rsid w:val="000250FD"/>
    <w:rsid w:val="00031383"/>
    <w:rsid w:val="00034EFE"/>
    <w:rsid w:val="00046D46"/>
    <w:rsid w:val="00055CD7"/>
    <w:rsid w:val="0005634D"/>
    <w:rsid w:val="0005702D"/>
    <w:rsid w:val="00064D65"/>
    <w:rsid w:val="000735FC"/>
    <w:rsid w:val="00086CB6"/>
    <w:rsid w:val="000A58D6"/>
    <w:rsid w:val="000A74FC"/>
    <w:rsid w:val="000A7A5C"/>
    <w:rsid w:val="000B0AE3"/>
    <w:rsid w:val="000B261D"/>
    <w:rsid w:val="000B3A5A"/>
    <w:rsid w:val="000C2AC6"/>
    <w:rsid w:val="000C563B"/>
    <w:rsid w:val="000D6F9C"/>
    <w:rsid w:val="000D719A"/>
    <w:rsid w:val="000E64FD"/>
    <w:rsid w:val="000E7A04"/>
    <w:rsid w:val="001060DD"/>
    <w:rsid w:val="00110E1A"/>
    <w:rsid w:val="0012284F"/>
    <w:rsid w:val="0012332D"/>
    <w:rsid w:val="00134B3F"/>
    <w:rsid w:val="00162E3D"/>
    <w:rsid w:val="0016323A"/>
    <w:rsid w:val="001636E1"/>
    <w:rsid w:val="00167ABE"/>
    <w:rsid w:val="00171CA0"/>
    <w:rsid w:val="001753BF"/>
    <w:rsid w:val="00182E95"/>
    <w:rsid w:val="0018352B"/>
    <w:rsid w:val="00186DF0"/>
    <w:rsid w:val="00192365"/>
    <w:rsid w:val="001929CB"/>
    <w:rsid w:val="001961AA"/>
    <w:rsid w:val="001B1FA4"/>
    <w:rsid w:val="001C07FC"/>
    <w:rsid w:val="001D2642"/>
    <w:rsid w:val="001E5F6B"/>
    <w:rsid w:val="00210C92"/>
    <w:rsid w:val="00213F1E"/>
    <w:rsid w:val="00215FC5"/>
    <w:rsid w:val="00216A03"/>
    <w:rsid w:val="002177BD"/>
    <w:rsid w:val="002209E1"/>
    <w:rsid w:val="00222884"/>
    <w:rsid w:val="0023437E"/>
    <w:rsid w:val="002366A9"/>
    <w:rsid w:val="0024344B"/>
    <w:rsid w:val="0024419A"/>
    <w:rsid w:val="002470E7"/>
    <w:rsid w:val="00253415"/>
    <w:rsid w:val="00253ABE"/>
    <w:rsid w:val="00267FC0"/>
    <w:rsid w:val="00271A0A"/>
    <w:rsid w:val="002739F3"/>
    <w:rsid w:val="00286A99"/>
    <w:rsid w:val="00290C10"/>
    <w:rsid w:val="0029476F"/>
    <w:rsid w:val="002A1906"/>
    <w:rsid w:val="002A1CA0"/>
    <w:rsid w:val="002B0834"/>
    <w:rsid w:val="002B42FC"/>
    <w:rsid w:val="002C34AD"/>
    <w:rsid w:val="002C3C64"/>
    <w:rsid w:val="002D4892"/>
    <w:rsid w:val="002D62FE"/>
    <w:rsid w:val="002F53A7"/>
    <w:rsid w:val="00305C34"/>
    <w:rsid w:val="00311BDA"/>
    <w:rsid w:val="00333E65"/>
    <w:rsid w:val="003367DC"/>
    <w:rsid w:val="00373708"/>
    <w:rsid w:val="0039779F"/>
    <w:rsid w:val="003B100E"/>
    <w:rsid w:val="003D4834"/>
    <w:rsid w:val="003D65BB"/>
    <w:rsid w:val="003E6149"/>
    <w:rsid w:val="003F3DB4"/>
    <w:rsid w:val="003F4AFA"/>
    <w:rsid w:val="00400164"/>
    <w:rsid w:val="004030A9"/>
    <w:rsid w:val="00413CA8"/>
    <w:rsid w:val="00427CF1"/>
    <w:rsid w:val="004359AB"/>
    <w:rsid w:val="00440B2C"/>
    <w:rsid w:val="0044163C"/>
    <w:rsid w:val="00471C5E"/>
    <w:rsid w:val="004817DC"/>
    <w:rsid w:val="00481C58"/>
    <w:rsid w:val="004953DE"/>
    <w:rsid w:val="004A5C40"/>
    <w:rsid w:val="004C7570"/>
    <w:rsid w:val="004D24B2"/>
    <w:rsid w:val="004E33AB"/>
    <w:rsid w:val="005021DA"/>
    <w:rsid w:val="00514D83"/>
    <w:rsid w:val="00523DF7"/>
    <w:rsid w:val="00523E57"/>
    <w:rsid w:val="005259F0"/>
    <w:rsid w:val="00541AAD"/>
    <w:rsid w:val="00556E61"/>
    <w:rsid w:val="00582C6B"/>
    <w:rsid w:val="0058596B"/>
    <w:rsid w:val="005947B5"/>
    <w:rsid w:val="00597C31"/>
    <w:rsid w:val="005A1A94"/>
    <w:rsid w:val="005C0C76"/>
    <w:rsid w:val="005C7723"/>
    <w:rsid w:val="005D5B2E"/>
    <w:rsid w:val="005D62C6"/>
    <w:rsid w:val="005D72F0"/>
    <w:rsid w:val="005E1CC8"/>
    <w:rsid w:val="005E6A85"/>
    <w:rsid w:val="00604DD0"/>
    <w:rsid w:val="00611B37"/>
    <w:rsid w:val="00613894"/>
    <w:rsid w:val="006142BF"/>
    <w:rsid w:val="0062006B"/>
    <w:rsid w:val="006217B9"/>
    <w:rsid w:val="006358C4"/>
    <w:rsid w:val="00646227"/>
    <w:rsid w:val="00650F7E"/>
    <w:rsid w:val="006531D1"/>
    <w:rsid w:val="006540D8"/>
    <w:rsid w:val="00670D0D"/>
    <w:rsid w:val="00675D28"/>
    <w:rsid w:val="00677A02"/>
    <w:rsid w:val="00692062"/>
    <w:rsid w:val="00693F64"/>
    <w:rsid w:val="006A3C2B"/>
    <w:rsid w:val="006B2D77"/>
    <w:rsid w:val="006B4D0C"/>
    <w:rsid w:val="006B6774"/>
    <w:rsid w:val="006D4BBC"/>
    <w:rsid w:val="006E786C"/>
    <w:rsid w:val="006F1DE1"/>
    <w:rsid w:val="00702D2D"/>
    <w:rsid w:val="007071E2"/>
    <w:rsid w:val="0074302A"/>
    <w:rsid w:val="007477F6"/>
    <w:rsid w:val="00755313"/>
    <w:rsid w:val="007716B4"/>
    <w:rsid w:val="00791148"/>
    <w:rsid w:val="007972E7"/>
    <w:rsid w:val="007A700D"/>
    <w:rsid w:val="007B4694"/>
    <w:rsid w:val="007C26BB"/>
    <w:rsid w:val="007F1ECF"/>
    <w:rsid w:val="00805069"/>
    <w:rsid w:val="00805945"/>
    <w:rsid w:val="00813B86"/>
    <w:rsid w:val="008206DF"/>
    <w:rsid w:val="00831CC0"/>
    <w:rsid w:val="0083511F"/>
    <w:rsid w:val="0087056E"/>
    <w:rsid w:val="00890D61"/>
    <w:rsid w:val="008940B2"/>
    <w:rsid w:val="008B054F"/>
    <w:rsid w:val="008C0559"/>
    <w:rsid w:val="008C5A72"/>
    <w:rsid w:val="008C63F6"/>
    <w:rsid w:val="008C6A42"/>
    <w:rsid w:val="008E3DBA"/>
    <w:rsid w:val="00900074"/>
    <w:rsid w:val="0091136F"/>
    <w:rsid w:val="00930F71"/>
    <w:rsid w:val="00931769"/>
    <w:rsid w:val="00934AE8"/>
    <w:rsid w:val="009358DB"/>
    <w:rsid w:val="00944E0A"/>
    <w:rsid w:val="009460CB"/>
    <w:rsid w:val="009509C0"/>
    <w:rsid w:val="00955A8F"/>
    <w:rsid w:val="00983373"/>
    <w:rsid w:val="009860B1"/>
    <w:rsid w:val="009920E9"/>
    <w:rsid w:val="009A6C75"/>
    <w:rsid w:val="009B1285"/>
    <w:rsid w:val="009B79B6"/>
    <w:rsid w:val="009C3390"/>
    <w:rsid w:val="009C46B3"/>
    <w:rsid w:val="009C6B6B"/>
    <w:rsid w:val="009E22E0"/>
    <w:rsid w:val="009E3818"/>
    <w:rsid w:val="009E5C9D"/>
    <w:rsid w:val="009E655F"/>
    <w:rsid w:val="009F5D1E"/>
    <w:rsid w:val="009F6DBB"/>
    <w:rsid w:val="00A04099"/>
    <w:rsid w:val="00A05B4E"/>
    <w:rsid w:val="00A14AF5"/>
    <w:rsid w:val="00A271DB"/>
    <w:rsid w:val="00A408D4"/>
    <w:rsid w:val="00A43953"/>
    <w:rsid w:val="00A468C2"/>
    <w:rsid w:val="00A5705A"/>
    <w:rsid w:val="00A572D9"/>
    <w:rsid w:val="00A67D66"/>
    <w:rsid w:val="00A70E8C"/>
    <w:rsid w:val="00A8086F"/>
    <w:rsid w:val="00A9113B"/>
    <w:rsid w:val="00A965CF"/>
    <w:rsid w:val="00AB1CF5"/>
    <w:rsid w:val="00AB4E72"/>
    <w:rsid w:val="00AC5183"/>
    <w:rsid w:val="00AD054B"/>
    <w:rsid w:val="00AE2C78"/>
    <w:rsid w:val="00AE6B51"/>
    <w:rsid w:val="00B0362F"/>
    <w:rsid w:val="00B07157"/>
    <w:rsid w:val="00B23117"/>
    <w:rsid w:val="00B34EA1"/>
    <w:rsid w:val="00B507FA"/>
    <w:rsid w:val="00B5152B"/>
    <w:rsid w:val="00B53A4E"/>
    <w:rsid w:val="00B57EF7"/>
    <w:rsid w:val="00B612B4"/>
    <w:rsid w:val="00B81C28"/>
    <w:rsid w:val="00B822B8"/>
    <w:rsid w:val="00B85D81"/>
    <w:rsid w:val="00B9368A"/>
    <w:rsid w:val="00BA0AF2"/>
    <w:rsid w:val="00BB1272"/>
    <w:rsid w:val="00BE4A93"/>
    <w:rsid w:val="00BF1085"/>
    <w:rsid w:val="00C03B03"/>
    <w:rsid w:val="00C04B60"/>
    <w:rsid w:val="00C05A33"/>
    <w:rsid w:val="00C2426B"/>
    <w:rsid w:val="00C32A4D"/>
    <w:rsid w:val="00C361C2"/>
    <w:rsid w:val="00C53700"/>
    <w:rsid w:val="00C55C34"/>
    <w:rsid w:val="00C60FEE"/>
    <w:rsid w:val="00C62DE5"/>
    <w:rsid w:val="00C72DB4"/>
    <w:rsid w:val="00C73C4E"/>
    <w:rsid w:val="00C9429B"/>
    <w:rsid w:val="00C95C9E"/>
    <w:rsid w:val="00CC3AB4"/>
    <w:rsid w:val="00D11E81"/>
    <w:rsid w:val="00D20776"/>
    <w:rsid w:val="00D209BA"/>
    <w:rsid w:val="00D4234D"/>
    <w:rsid w:val="00D6570F"/>
    <w:rsid w:val="00D84467"/>
    <w:rsid w:val="00D90B6D"/>
    <w:rsid w:val="00DD1AB7"/>
    <w:rsid w:val="00DE0028"/>
    <w:rsid w:val="00DE1A65"/>
    <w:rsid w:val="00DE48AE"/>
    <w:rsid w:val="00DF0DDD"/>
    <w:rsid w:val="00DF39A9"/>
    <w:rsid w:val="00DF4F9C"/>
    <w:rsid w:val="00DF6D06"/>
    <w:rsid w:val="00DF6D29"/>
    <w:rsid w:val="00E00BFD"/>
    <w:rsid w:val="00E03BE9"/>
    <w:rsid w:val="00E170B7"/>
    <w:rsid w:val="00E45571"/>
    <w:rsid w:val="00E50E42"/>
    <w:rsid w:val="00E52000"/>
    <w:rsid w:val="00E60553"/>
    <w:rsid w:val="00E84FE3"/>
    <w:rsid w:val="00E85854"/>
    <w:rsid w:val="00EA0316"/>
    <w:rsid w:val="00EA26B7"/>
    <w:rsid w:val="00EB4A9E"/>
    <w:rsid w:val="00EB736E"/>
    <w:rsid w:val="00EC122E"/>
    <w:rsid w:val="00ED424F"/>
    <w:rsid w:val="00ED4B7E"/>
    <w:rsid w:val="00EF00FA"/>
    <w:rsid w:val="00EF2D7C"/>
    <w:rsid w:val="00EF7F15"/>
    <w:rsid w:val="00F004CB"/>
    <w:rsid w:val="00F03C89"/>
    <w:rsid w:val="00F06FD9"/>
    <w:rsid w:val="00F11EDA"/>
    <w:rsid w:val="00F13D1D"/>
    <w:rsid w:val="00F3186F"/>
    <w:rsid w:val="00F36084"/>
    <w:rsid w:val="00F40201"/>
    <w:rsid w:val="00F441F6"/>
    <w:rsid w:val="00F53F09"/>
    <w:rsid w:val="00F54FBC"/>
    <w:rsid w:val="00F90C74"/>
    <w:rsid w:val="00FA2008"/>
    <w:rsid w:val="00FA2030"/>
    <w:rsid w:val="00FC5A53"/>
    <w:rsid w:val="00FC74D7"/>
    <w:rsid w:val="00FF01CC"/>
    <w:rsid w:val="00FF0695"/>
    <w:rsid w:val="00FF5D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BC83AEE-AAB9-435C-8E8E-FD9EF40DC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F15"/>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EF7F15"/>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unhideWhenUsed/>
    <w:qFormat/>
    <w:rsid w:val="00271A0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F1EC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B85D8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F7F15"/>
    <w:rPr>
      <w:rFonts w:ascii="Arial" w:eastAsia="Times New Roman" w:hAnsi="Arial" w:cs="Arial"/>
      <w:b/>
      <w:bCs/>
      <w:kern w:val="32"/>
      <w:sz w:val="32"/>
      <w:szCs w:val="32"/>
    </w:rPr>
  </w:style>
  <w:style w:type="paragraph" w:styleId="ListParagraph">
    <w:name w:val="List Paragraph"/>
    <w:basedOn w:val="Normal"/>
    <w:link w:val="ListParagraphChar"/>
    <w:uiPriority w:val="34"/>
    <w:qFormat/>
    <w:rsid w:val="00A70E8C"/>
    <w:pPr>
      <w:ind w:left="720"/>
      <w:contextualSpacing/>
    </w:pPr>
  </w:style>
  <w:style w:type="character" w:customStyle="1" w:styleId="Heading2Char">
    <w:name w:val="Heading 2 Char"/>
    <w:basedOn w:val="DefaultParagraphFont"/>
    <w:link w:val="Heading2"/>
    <w:uiPriority w:val="9"/>
    <w:rsid w:val="00271A0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F1ECF"/>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9860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C7723"/>
    <w:pPr>
      <w:tabs>
        <w:tab w:val="center" w:pos="4680"/>
        <w:tab w:val="right" w:pos="9360"/>
      </w:tabs>
    </w:pPr>
  </w:style>
  <w:style w:type="character" w:customStyle="1" w:styleId="HeaderChar">
    <w:name w:val="Header Char"/>
    <w:basedOn w:val="DefaultParagraphFont"/>
    <w:link w:val="Header"/>
    <w:uiPriority w:val="99"/>
    <w:rsid w:val="005C772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5C7723"/>
    <w:pPr>
      <w:tabs>
        <w:tab w:val="center" w:pos="4680"/>
        <w:tab w:val="right" w:pos="9360"/>
      </w:tabs>
    </w:pPr>
  </w:style>
  <w:style w:type="character" w:customStyle="1" w:styleId="FooterChar">
    <w:name w:val="Footer Char"/>
    <w:basedOn w:val="DefaultParagraphFont"/>
    <w:link w:val="Footer"/>
    <w:uiPriority w:val="99"/>
    <w:rsid w:val="005C7723"/>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930F71"/>
    <w:rPr>
      <w:color w:val="808080"/>
    </w:rPr>
  </w:style>
  <w:style w:type="paragraph" w:customStyle="1" w:styleId="Default">
    <w:name w:val="Default"/>
    <w:rsid w:val="00EF2D7C"/>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163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36E1"/>
    <w:rPr>
      <w:rFonts w:ascii="Segoe UI" w:eastAsia="Times New Roman" w:hAnsi="Segoe UI" w:cs="Segoe UI"/>
      <w:sz w:val="18"/>
      <w:szCs w:val="18"/>
    </w:rPr>
  </w:style>
  <w:style w:type="character" w:customStyle="1" w:styleId="ListParagraphChar">
    <w:name w:val="List Paragraph Char"/>
    <w:basedOn w:val="DefaultParagraphFont"/>
    <w:link w:val="ListParagraph"/>
    <w:uiPriority w:val="34"/>
    <w:locked/>
    <w:rsid w:val="00B85D81"/>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B85D81"/>
    <w:rPr>
      <w:rFonts w:asciiTheme="majorHAnsi" w:eastAsiaTheme="majorEastAsia" w:hAnsiTheme="majorHAnsi" w:cstheme="majorBidi"/>
      <w:i/>
      <w:iCs/>
      <w:color w:val="2E74B5" w:themeColor="accent1" w:themeShade="BF"/>
      <w:sz w:val="24"/>
      <w:szCs w:val="24"/>
    </w:rPr>
  </w:style>
  <w:style w:type="paragraph" w:styleId="NoSpacing">
    <w:name w:val="No Spacing"/>
    <w:uiPriority w:val="1"/>
    <w:qFormat/>
    <w:rsid w:val="00B85D81"/>
    <w:pPr>
      <w:spacing w:after="0" w:line="240" w:lineRule="auto"/>
    </w:pPr>
  </w:style>
  <w:style w:type="character" w:styleId="Strong">
    <w:name w:val="Strong"/>
    <w:basedOn w:val="DefaultParagraphFont"/>
    <w:uiPriority w:val="22"/>
    <w:qFormat/>
    <w:rsid w:val="001D264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052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2.vsd"/><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22F202-9FE2-4D8A-A58A-0489672DD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22</Pages>
  <Words>3748</Words>
  <Characters>21364</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30</cp:revision>
  <cp:lastPrinted>2017-10-09T06:32:00Z</cp:lastPrinted>
  <dcterms:created xsi:type="dcterms:W3CDTF">2017-10-17T09:11:00Z</dcterms:created>
  <dcterms:modified xsi:type="dcterms:W3CDTF">2018-11-26T03:44:00Z</dcterms:modified>
</cp:coreProperties>
</file>